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19D7" w:rsidRPr="00630C33" w:rsidRDefault="006D19D7" w:rsidP="00114A36">
      <w:pPr>
        <w:keepNext/>
        <w:ind w:left="6237"/>
        <w:jc w:val="center"/>
        <w:outlineLvl w:val="0"/>
        <w:rPr>
          <w:bCs/>
          <w:sz w:val="27"/>
          <w:szCs w:val="27"/>
          <w:lang w:eastAsia="zh-CN"/>
        </w:rPr>
      </w:pPr>
      <w:r w:rsidRPr="00630C33">
        <w:rPr>
          <w:bCs/>
          <w:sz w:val="27"/>
          <w:szCs w:val="27"/>
          <w:lang w:eastAsia="zh-CN"/>
        </w:rPr>
        <w:t>Приложение</w:t>
      </w:r>
    </w:p>
    <w:p w:rsidR="006D19D7" w:rsidRPr="00630C33" w:rsidRDefault="006D19D7" w:rsidP="00114A36">
      <w:pPr>
        <w:ind w:left="6237"/>
        <w:jc w:val="center"/>
        <w:rPr>
          <w:sz w:val="27"/>
          <w:szCs w:val="27"/>
          <w:lang w:eastAsia="zh-CN"/>
        </w:rPr>
      </w:pPr>
      <w:r w:rsidRPr="00630C33">
        <w:rPr>
          <w:sz w:val="27"/>
          <w:szCs w:val="27"/>
          <w:lang w:eastAsia="zh-CN"/>
        </w:rPr>
        <w:t>Утверждено</w:t>
      </w:r>
    </w:p>
    <w:p w:rsidR="006D19D7" w:rsidRPr="00630C33" w:rsidRDefault="006D19D7" w:rsidP="00114A36">
      <w:pPr>
        <w:ind w:left="6237"/>
        <w:rPr>
          <w:sz w:val="27"/>
          <w:szCs w:val="27"/>
          <w:lang w:eastAsia="zh-CN"/>
        </w:rPr>
      </w:pPr>
      <w:r>
        <w:rPr>
          <w:sz w:val="27"/>
          <w:szCs w:val="27"/>
          <w:lang w:eastAsia="zh-CN"/>
        </w:rPr>
        <w:t>постановлением</w:t>
      </w:r>
      <w:r w:rsidRPr="00630C33">
        <w:rPr>
          <w:sz w:val="27"/>
          <w:szCs w:val="27"/>
          <w:lang w:eastAsia="zh-CN"/>
        </w:rPr>
        <w:t xml:space="preserve"> Руководителя</w:t>
      </w:r>
    </w:p>
    <w:p w:rsidR="006D19D7" w:rsidRPr="00630C33" w:rsidRDefault="006D19D7" w:rsidP="00114A36">
      <w:pPr>
        <w:ind w:left="6237"/>
        <w:rPr>
          <w:sz w:val="27"/>
          <w:szCs w:val="27"/>
          <w:lang w:eastAsia="zh-CN"/>
        </w:rPr>
      </w:pPr>
      <w:r w:rsidRPr="00630C33">
        <w:rPr>
          <w:sz w:val="27"/>
          <w:szCs w:val="27"/>
          <w:lang w:eastAsia="zh-CN"/>
        </w:rPr>
        <w:t xml:space="preserve">исполнительного комитета </w:t>
      </w:r>
    </w:p>
    <w:p w:rsidR="006D19D7" w:rsidRPr="00630C33" w:rsidRDefault="006D19D7" w:rsidP="00114A36">
      <w:pPr>
        <w:ind w:left="6237"/>
        <w:rPr>
          <w:sz w:val="27"/>
          <w:szCs w:val="27"/>
          <w:lang w:eastAsia="zh-CN"/>
        </w:rPr>
      </w:pPr>
      <w:r>
        <w:rPr>
          <w:sz w:val="27"/>
          <w:szCs w:val="27"/>
          <w:lang w:eastAsia="zh-CN"/>
        </w:rPr>
        <w:t xml:space="preserve">Нижнекамского муниципального района </w:t>
      </w:r>
      <w:r w:rsidRPr="00630C33">
        <w:rPr>
          <w:sz w:val="27"/>
          <w:szCs w:val="27"/>
          <w:lang w:eastAsia="zh-CN"/>
        </w:rPr>
        <w:t>Республики Татарстан</w:t>
      </w:r>
    </w:p>
    <w:p w:rsidR="006D19D7" w:rsidRDefault="006D19D7" w:rsidP="00114A36">
      <w:pPr>
        <w:keepNext/>
        <w:jc w:val="center"/>
        <w:outlineLvl w:val="0"/>
        <w:rPr>
          <w:sz w:val="27"/>
          <w:szCs w:val="27"/>
          <w:lang w:eastAsia="zh-CN"/>
        </w:rPr>
      </w:pPr>
      <w:r>
        <w:rPr>
          <w:sz w:val="27"/>
          <w:szCs w:val="27"/>
          <w:lang w:eastAsia="zh-CN"/>
        </w:rPr>
        <w:t xml:space="preserve">                                                                                     </w:t>
      </w:r>
      <w:r w:rsidRPr="00630C33">
        <w:rPr>
          <w:sz w:val="27"/>
          <w:szCs w:val="27"/>
          <w:lang w:eastAsia="zh-CN"/>
        </w:rPr>
        <w:t>№ ___ «___» _________201</w:t>
      </w:r>
      <w:r>
        <w:rPr>
          <w:sz w:val="27"/>
          <w:szCs w:val="27"/>
          <w:lang w:eastAsia="zh-CN"/>
        </w:rPr>
        <w:t>4</w:t>
      </w:r>
      <w:r w:rsidRPr="00630C33">
        <w:rPr>
          <w:sz w:val="27"/>
          <w:szCs w:val="27"/>
          <w:lang w:eastAsia="zh-CN"/>
        </w:rPr>
        <w:t xml:space="preserve"> г</w:t>
      </w:r>
    </w:p>
    <w:p w:rsidR="006D19D7" w:rsidRDefault="006D19D7" w:rsidP="00114A36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</w:p>
    <w:p w:rsidR="006D19D7" w:rsidRDefault="006D19D7" w:rsidP="00B473F4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  <w:r>
        <w:rPr>
          <w:b/>
          <w:bCs/>
          <w:sz w:val="28"/>
          <w:szCs w:val="20"/>
          <w:lang w:eastAsia="zh-CN"/>
        </w:rPr>
        <w:t>Административный регламент</w:t>
      </w:r>
    </w:p>
    <w:p w:rsidR="006D19D7" w:rsidRDefault="006D19D7" w:rsidP="00B473F4">
      <w:pPr>
        <w:keepNext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>
        <w:rPr>
          <w:b/>
          <w:color w:val="000000"/>
          <w:sz w:val="28"/>
          <w:szCs w:val="28"/>
          <w:lang w:eastAsia="zh-CN"/>
        </w:rPr>
        <w:t xml:space="preserve">выдаче </w:t>
      </w:r>
      <w:r>
        <w:rPr>
          <w:b/>
          <w:bCs/>
          <w:sz w:val="28"/>
          <w:szCs w:val="28"/>
        </w:rPr>
        <w:t xml:space="preserve">разрешения </w:t>
      </w:r>
    </w:p>
    <w:p w:rsidR="006D19D7" w:rsidRDefault="006D19D7" w:rsidP="00B473F4">
      <w:pPr>
        <w:keepNext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а перевод жилого помещения в нежилое помещение и </w:t>
      </w:r>
    </w:p>
    <w:p w:rsidR="006D19D7" w:rsidRDefault="006D19D7" w:rsidP="00B473F4">
      <w:pPr>
        <w:keepNext/>
        <w:jc w:val="center"/>
        <w:outlineLvl w:val="0"/>
        <w:rPr>
          <w:b/>
          <w:bCs/>
          <w:iCs/>
          <w:sz w:val="28"/>
          <w:szCs w:val="20"/>
          <w:lang w:eastAsia="zh-CN"/>
        </w:rPr>
      </w:pPr>
      <w:r>
        <w:rPr>
          <w:b/>
          <w:bCs/>
          <w:sz w:val="28"/>
          <w:szCs w:val="28"/>
        </w:rPr>
        <w:t>нежилого помещения в жилое помещение</w:t>
      </w:r>
    </w:p>
    <w:p w:rsidR="006D19D7" w:rsidRDefault="006D19D7" w:rsidP="00B473F4">
      <w:pPr>
        <w:rPr>
          <w:lang w:val="tt-RU"/>
        </w:rPr>
      </w:pPr>
    </w:p>
    <w:p w:rsidR="006D19D7" w:rsidRDefault="006D19D7" w:rsidP="00B473F4">
      <w:pPr>
        <w:jc w:val="center"/>
        <w:rPr>
          <w:b/>
          <w:sz w:val="28"/>
        </w:rPr>
      </w:pPr>
      <w:r>
        <w:rPr>
          <w:b/>
          <w:sz w:val="28"/>
        </w:rPr>
        <w:t>1. Общие положения</w:t>
      </w:r>
    </w:p>
    <w:p w:rsidR="006D19D7" w:rsidRDefault="006D19D7" w:rsidP="00B473F4">
      <w:pPr>
        <w:jc w:val="both"/>
        <w:rPr>
          <w:b/>
          <w:sz w:val="28"/>
        </w:rPr>
      </w:pPr>
    </w:p>
    <w:p w:rsidR="006D19D7" w:rsidRPr="00114A36" w:rsidRDefault="006D19D7" w:rsidP="00161F85">
      <w:pPr>
        <w:pStyle w:val="1"/>
        <w:spacing w:before="0" w:after="0"/>
        <w:ind w:firstLine="720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 w:rsidRPr="00114A36">
        <w:rPr>
          <w:rFonts w:ascii="Times New Roman" w:hAnsi="Times New Roman"/>
          <w:b w:val="0"/>
          <w:color w:val="auto"/>
          <w:sz w:val="28"/>
          <w:szCs w:val="28"/>
        </w:rPr>
        <w:t>1.1. Настоящий Регламент устанавливает стандарт и порядок предоставления услуги п</w:t>
      </w:r>
      <w:r w:rsidRPr="00114A36">
        <w:rPr>
          <w:rFonts w:ascii="Times New Roman" w:hAnsi="Times New Roman"/>
          <w:b w:val="0"/>
          <w:bCs w:val="0"/>
          <w:color w:val="auto"/>
          <w:sz w:val="28"/>
          <w:szCs w:val="28"/>
        </w:rPr>
        <w:t xml:space="preserve">о переводу жилого помещения в нежилое помещение и нежилого помещения в жилое помещение независимо от ведомственной принадлежности и форм собственности на территории города Нижнекамска </w:t>
      </w:r>
      <w:r w:rsidRPr="00114A36">
        <w:rPr>
          <w:rFonts w:ascii="Times New Roman" w:hAnsi="Times New Roman"/>
          <w:b w:val="0"/>
          <w:color w:val="auto"/>
          <w:sz w:val="28"/>
          <w:szCs w:val="28"/>
        </w:rPr>
        <w:t>(далее –</w:t>
      </w:r>
      <w:r w:rsidRPr="00114A36">
        <w:rPr>
          <w:rFonts w:ascii="Times New Roman" w:hAnsi="Times New Roman"/>
          <w:b w:val="0"/>
          <w:bCs w:val="0"/>
          <w:color w:val="auto"/>
          <w:sz w:val="28"/>
          <w:szCs w:val="28"/>
          <w:lang w:val="tt-RU"/>
        </w:rPr>
        <w:t xml:space="preserve"> </w:t>
      </w:r>
      <w:r w:rsidRPr="00114A36">
        <w:rPr>
          <w:rFonts w:ascii="Times New Roman" w:hAnsi="Times New Roman"/>
          <w:b w:val="0"/>
          <w:color w:val="auto"/>
          <w:sz w:val="28"/>
          <w:szCs w:val="28"/>
        </w:rPr>
        <w:t xml:space="preserve">услуга). </w:t>
      </w:r>
    </w:p>
    <w:p w:rsidR="006D19D7" w:rsidRPr="00114A36" w:rsidRDefault="006D19D7" w:rsidP="00161F85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1.2. Получатели муниципальной услуги: физические и юридические лица (далее - заявитель).</w:t>
      </w:r>
    </w:p>
    <w:p w:rsidR="006D19D7" w:rsidRPr="00114A36" w:rsidRDefault="006D19D7" w:rsidP="00161F85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1.3. Услуга предоставляется Исполнительным комитетом Нижнекамского муниципального района Республики Татарстан.</w:t>
      </w:r>
    </w:p>
    <w:p w:rsidR="006D19D7" w:rsidRPr="00114A36" w:rsidRDefault="006D19D7" w:rsidP="00161F85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1.3.1. Прием документов и разъяснение порядка оказания услуги осуществляется Муниципальным унитарным предприятием «Департамент строительства, жилищно-коммунального хозяйства и благоустройства города Нижнекамска»</w:t>
      </w:r>
      <w:r>
        <w:rPr>
          <w:rFonts w:ascii="Times New Roman" w:hAnsi="Times New Roman"/>
          <w:sz w:val="28"/>
          <w:szCs w:val="28"/>
        </w:rPr>
        <w:t>.</w:t>
      </w:r>
    </w:p>
    <w:p w:rsidR="006D19D7" w:rsidRPr="00114A36" w:rsidRDefault="006D19D7" w:rsidP="00114A3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1.3.2. Место нахождения Муниципального унитарного предприятия «Департамент строительства, жилищно-коммунального хозяйства и благоустройства города Нижнекамска»: г. Нижнекамск, ул. Ахтубинская, д. 21, каб. 105</w:t>
      </w:r>
      <w:r>
        <w:rPr>
          <w:rFonts w:ascii="Times New Roman" w:hAnsi="Times New Roman"/>
          <w:sz w:val="28"/>
          <w:szCs w:val="28"/>
        </w:rPr>
        <w:t>.</w:t>
      </w:r>
    </w:p>
    <w:p w:rsidR="006D19D7" w:rsidRPr="00114A36" w:rsidRDefault="006D19D7" w:rsidP="00114A3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работы:</w:t>
      </w:r>
      <w:r w:rsidRPr="00114A36">
        <w:rPr>
          <w:rFonts w:ascii="Times New Roman" w:hAnsi="Times New Roman"/>
          <w:sz w:val="28"/>
          <w:szCs w:val="28"/>
        </w:rPr>
        <w:t xml:space="preserve"> понедельник-четверг с 8.00 до 17.00. Суббота, воскресенье – выходной. Обед с 12.00 до 13.00. Пятница – день работы с документами.</w:t>
      </w:r>
    </w:p>
    <w:p w:rsidR="006D19D7" w:rsidRPr="00114A36" w:rsidRDefault="006D19D7" w:rsidP="00114A3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Проход свободный.</w:t>
      </w:r>
    </w:p>
    <w:p w:rsidR="006D19D7" w:rsidRPr="00114A36" w:rsidRDefault="006D19D7" w:rsidP="00114A36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Справочный телефон отдела: 43-10-65.</w:t>
      </w:r>
    </w:p>
    <w:p w:rsidR="006D19D7" w:rsidRPr="00552046" w:rsidRDefault="006D19D7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</w:t>
      </w:r>
      <w:r>
        <w:rPr>
          <w:sz w:val="28"/>
          <w:szCs w:val="28"/>
        </w:rPr>
        <w:t>3</w:t>
      </w:r>
      <w:r w:rsidRPr="00552046">
        <w:rPr>
          <w:sz w:val="28"/>
          <w:szCs w:val="28"/>
        </w:rPr>
        <w:t xml:space="preserve">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6" w:history="1">
        <w:r w:rsidRPr="006161DF">
          <w:rPr>
            <w:rStyle w:val="a3"/>
            <w:sz w:val="28"/>
            <w:szCs w:val="28"/>
            <w:lang w:val="en-US"/>
          </w:rPr>
          <w:t>www</w:t>
        </w:r>
        <w:r w:rsidRPr="006161DF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e</w:t>
        </w:r>
        <w:r w:rsidRPr="00A5447E">
          <w:rPr>
            <w:rStyle w:val="a3"/>
            <w:sz w:val="28"/>
            <w:szCs w:val="28"/>
          </w:rPr>
          <w:t>-</w:t>
        </w:r>
        <w:r w:rsidRPr="006161DF">
          <w:rPr>
            <w:rStyle w:val="a3"/>
            <w:sz w:val="28"/>
            <w:szCs w:val="28"/>
            <w:lang w:val="en-US"/>
          </w:rPr>
          <w:t>nkama</w:t>
        </w:r>
        <w:r w:rsidRPr="00A5447E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ru</w:t>
        </w:r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6D19D7" w:rsidRPr="00552046" w:rsidRDefault="006D19D7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</w:t>
      </w:r>
      <w:r>
        <w:rPr>
          <w:sz w:val="28"/>
          <w:szCs w:val="28"/>
        </w:rPr>
        <w:t>4</w:t>
      </w:r>
      <w:r w:rsidRPr="00552046">
        <w:rPr>
          <w:sz w:val="28"/>
          <w:szCs w:val="28"/>
        </w:rPr>
        <w:t xml:space="preserve">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6D19D7" w:rsidRPr="00552046" w:rsidRDefault="006D19D7" w:rsidP="00114A3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 xml:space="preserve">посредством информационных стендов, содержащих визуальную и текстовую информацию о муниципальной услуге, расположенных в помещениях </w:t>
      </w:r>
      <w:r>
        <w:rPr>
          <w:sz w:val="28"/>
          <w:szCs w:val="28"/>
        </w:rPr>
        <w:t>Муниципального унитарного предприятия «Департамент строительства, жилищно-коммунального хозяйства и благоустройства города Нижнекамска»</w:t>
      </w:r>
      <w:r w:rsidRPr="00552046">
        <w:rPr>
          <w:sz w:val="28"/>
          <w:szCs w:val="28"/>
        </w:rPr>
        <w:t>, для работы с заявителями;</w:t>
      </w:r>
    </w:p>
    <w:p w:rsidR="006D19D7" w:rsidRPr="00552046" w:rsidRDefault="006D19D7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7" w:history="1">
        <w:r w:rsidRPr="006161DF">
          <w:rPr>
            <w:rStyle w:val="a3"/>
            <w:sz w:val="28"/>
            <w:szCs w:val="28"/>
            <w:lang w:val="en-US"/>
          </w:rPr>
          <w:t>www</w:t>
        </w:r>
        <w:r w:rsidRPr="006161DF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e</w:t>
        </w:r>
        <w:r w:rsidRPr="00A5447E">
          <w:rPr>
            <w:rStyle w:val="a3"/>
            <w:sz w:val="28"/>
            <w:szCs w:val="28"/>
          </w:rPr>
          <w:t>-</w:t>
        </w:r>
        <w:r w:rsidRPr="006161DF">
          <w:rPr>
            <w:rStyle w:val="a3"/>
            <w:sz w:val="28"/>
            <w:szCs w:val="28"/>
            <w:lang w:val="en-US"/>
          </w:rPr>
          <w:t>nkama</w:t>
        </w:r>
        <w:r w:rsidRPr="00A5447E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ru</w:t>
        </w:r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;</w:t>
      </w:r>
    </w:p>
    <w:p w:rsidR="006D19D7" w:rsidRDefault="006D19D7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r w:rsidRPr="00552046">
        <w:rPr>
          <w:sz w:val="28"/>
          <w:szCs w:val="28"/>
          <w:lang w:val="en-US"/>
        </w:rPr>
        <w:t>slugi</w:t>
      </w:r>
      <w:r w:rsidRPr="00552046">
        <w:rPr>
          <w:sz w:val="28"/>
          <w:szCs w:val="28"/>
        </w:rPr>
        <w:t xml:space="preserve">. </w:t>
      </w:r>
      <w:hyperlink r:id="rId8" w:history="1">
        <w:r w:rsidRPr="00552046">
          <w:rPr>
            <w:sz w:val="28"/>
            <w:szCs w:val="28"/>
            <w:u w:val="single"/>
            <w:lang w:val="en-US"/>
          </w:rPr>
          <w:t>tatar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</w:hyperlink>
      <w:r w:rsidRPr="00552046">
        <w:rPr>
          <w:sz w:val="28"/>
          <w:szCs w:val="28"/>
        </w:rPr>
        <w:t xml:space="preserve">/); </w:t>
      </w:r>
    </w:p>
    <w:p w:rsidR="006D19D7" w:rsidRPr="00552046" w:rsidRDefault="006D19D7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9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gosuslugi</w:t>
        </w:r>
        <w:r w:rsidRPr="00552046">
          <w:rPr>
            <w:sz w:val="28"/>
            <w:szCs w:val="28"/>
            <w:u w:val="single"/>
          </w:rPr>
          <w:t>.</w:t>
        </w:r>
        <w:r w:rsidRPr="00552046">
          <w:rPr>
            <w:sz w:val="28"/>
            <w:szCs w:val="28"/>
            <w:u w:val="single"/>
            <w:lang w:val="en-US"/>
          </w:rPr>
          <w:t>ru</w:t>
        </w:r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6D19D7" w:rsidRDefault="006D19D7" w:rsidP="001B74B6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 (Отделе):</w:t>
      </w:r>
    </w:p>
    <w:p w:rsidR="006D19D7" w:rsidRPr="00552046" w:rsidRDefault="006D19D7" w:rsidP="00161F85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6D19D7" w:rsidRPr="00552046" w:rsidRDefault="006D19D7" w:rsidP="00161F85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6D19D7" w:rsidRPr="00161F85" w:rsidRDefault="006D19D7" w:rsidP="00161F85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161F85">
        <w:rPr>
          <w:bCs/>
          <w:sz w:val="28"/>
          <w:szCs w:val="28"/>
        </w:rPr>
        <w:t>1.3.</w:t>
      </w:r>
      <w:r>
        <w:rPr>
          <w:bCs/>
          <w:sz w:val="28"/>
          <w:szCs w:val="28"/>
        </w:rPr>
        <w:t>5</w:t>
      </w:r>
      <w:r w:rsidRPr="00161F85">
        <w:rPr>
          <w:bCs/>
          <w:sz w:val="28"/>
          <w:szCs w:val="28"/>
        </w:rPr>
        <w:t xml:space="preserve">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</w:t>
      </w:r>
      <w:r w:rsidRPr="000171A6">
        <w:rPr>
          <w:sz w:val="28"/>
          <w:szCs w:val="28"/>
        </w:rPr>
        <w:t>Муниципального унитарного предприятия «Департамент строительства, жилищно-коммунального хозяйства и благоустройства города Нижнека</w:t>
      </w:r>
      <w:r>
        <w:rPr>
          <w:sz w:val="28"/>
          <w:szCs w:val="28"/>
        </w:rPr>
        <w:t>мска», для работы с заявителями</w:t>
      </w:r>
      <w:r w:rsidRPr="00161F85">
        <w:rPr>
          <w:bCs/>
          <w:sz w:val="28"/>
          <w:szCs w:val="28"/>
        </w:rPr>
        <w:t>.</w:t>
      </w:r>
    </w:p>
    <w:p w:rsidR="006D19D7" w:rsidRDefault="006D19D7" w:rsidP="00161F85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6D19D7" w:rsidRPr="00161F85" w:rsidRDefault="006D19D7" w:rsidP="00161F85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61F85">
        <w:rPr>
          <w:rFonts w:ascii="Times New Roman" w:hAnsi="Times New Roman"/>
          <w:sz w:val="28"/>
          <w:szCs w:val="28"/>
        </w:rPr>
        <w:t>Конституцией Российской Федерации;</w:t>
      </w:r>
    </w:p>
    <w:p w:rsidR="006D19D7" w:rsidRPr="00161F85" w:rsidRDefault="006D19D7" w:rsidP="00161F85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61F85">
        <w:rPr>
          <w:rFonts w:ascii="Times New Roman" w:hAnsi="Times New Roman"/>
          <w:sz w:val="28"/>
          <w:szCs w:val="28"/>
        </w:rPr>
        <w:t>Гражданским кодексом Российской Федерации (далее – ГК РФ);</w:t>
      </w:r>
    </w:p>
    <w:p w:rsidR="006D19D7" w:rsidRPr="00C50980" w:rsidRDefault="006D19D7" w:rsidP="003349D8">
      <w:pPr>
        <w:suppressAutoHyphens/>
        <w:ind w:firstLine="720"/>
        <w:jc w:val="both"/>
        <w:rPr>
          <w:sz w:val="28"/>
          <w:szCs w:val="28"/>
        </w:rPr>
      </w:pPr>
      <w:r w:rsidRPr="00161F85">
        <w:rPr>
          <w:sz w:val="28"/>
          <w:szCs w:val="28"/>
        </w:rPr>
        <w:t>Жилищным кодексом Российской Федерации (далее – ЖК РФ);</w:t>
      </w:r>
    </w:p>
    <w:p w:rsidR="006D19D7" w:rsidRDefault="006D19D7" w:rsidP="00B473F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</w:t>
      </w:r>
      <w:r w:rsidRPr="00910E16">
        <w:t xml:space="preserve"> </w:t>
      </w:r>
      <w:r w:rsidRPr="00910E16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>, 25.12.2006, №52 (1 ч.), ст.5498);</w:t>
      </w:r>
    </w:p>
    <w:p w:rsidR="006D19D7" w:rsidRDefault="006D19D7" w:rsidP="00B473F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ым законом от 17.11.1995 №169-ФЗ «Об архитектурной деятельности в Российской Федерации» (далее – Федеральный закон №169-ФЗ)</w:t>
      </w:r>
      <w:r w:rsidRPr="001B74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910E16">
        <w:rPr>
          <w:rFonts w:ascii="Times New Roman" w:hAnsi="Times New Roman" w:cs="Times New Roman"/>
          <w:sz w:val="28"/>
          <w:szCs w:val="28"/>
        </w:rPr>
        <w:t>Собрание законо</w:t>
      </w:r>
      <w:r>
        <w:rPr>
          <w:rFonts w:ascii="Times New Roman" w:hAnsi="Times New Roman" w:cs="Times New Roman"/>
          <w:sz w:val="28"/>
          <w:szCs w:val="28"/>
        </w:rPr>
        <w:t>дательства Российской Федерации</w:t>
      </w:r>
      <w:r w:rsidRPr="00910E16">
        <w:rPr>
          <w:rFonts w:ascii="Times New Roman" w:hAnsi="Times New Roman" w:cs="Times New Roman"/>
          <w:sz w:val="28"/>
          <w:szCs w:val="28"/>
        </w:rPr>
        <w:t xml:space="preserve">, 20.11.1995,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910E16">
        <w:rPr>
          <w:rFonts w:ascii="Times New Roman" w:hAnsi="Times New Roman" w:cs="Times New Roman"/>
          <w:sz w:val="28"/>
          <w:szCs w:val="28"/>
        </w:rPr>
        <w:t xml:space="preserve"> 47, ст. 4473</w:t>
      </w:r>
      <w:r>
        <w:rPr>
          <w:rFonts w:ascii="Times New Roman" w:hAnsi="Times New Roman" w:cs="Times New Roman"/>
          <w:sz w:val="28"/>
          <w:szCs w:val="28"/>
        </w:rPr>
        <w:t>);</w:t>
      </w:r>
    </w:p>
    <w:p w:rsidR="006D19D7" w:rsidRDefault="006D19D7" w:rsidP="00B473F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06.10.2003, №40, ст.3822);</w:t>
      </w:r>
    </w:p>
    <w:p w:rsidR="006D19D7" w:rsidRDefault="006D19D7" w:rsidP="00B473F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 xml:space="preserve">, 02.08.2010, №31, ст.4179); </w:t>
      </w:r>
    </w:p>
    <w:p w:rsidR="006D19D7" w:rsidRDefault="006D19D7" w:rsidP="00B473F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>, 28.11.2005, №48, ст.5047);</w:t>
      </w:r>
    </w:p>
    <w:p w:rsidR="006D19D7" w:rsidRPr="009655D8" w:rsidRDefault="006D19D7" w:rsidP="009655D8">
      <w:pPr>
        <w:suppressAutoHyphens/>
        <w:ind w:firstLine="709"/>
        <w:jc w:val="both"/>
        <w:rPr>
          <w:sz w:val="28"/>
          <w:szCs w:val="28"/>
        </w:rPr>
      </w:pPr>
      <w:r w:rsidRPr="009655D8">
        <w:rPr>
          <w:sz w:val="28"/>
          <w:szCs w:val="28"/>
        </w:rPr>
        <w:t>Постановлением Правительства Российской Федерации от 28 апреля 2005 года № 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»;</w:t>
      </w:r>
    </w:p>
    <w:p w:rsidR="006D19D7" w:rsidRPr="009655D8" w:rsidRDefault="006D19D7" w:rsidP="009655D8">
      <w:pPr>
        <w:suppressAutoHyphens/>
        <w:ind w:firstLine="709"/>
        <w:jc w:val="both"/>
        <w:rPr>
          <w:sz w:val="28"/>
          <w:szCs w:val="28"/>
        </w:rPr>
      </w:pPr>
      <w:r w:rsidRPr="009655D8">
        <w:rPr>
          <w:sz w:val="28"/>
          <w:szCs w:val="28"/>
        </w:rPr>
        <w:t>Постановлением Правительства Российской Федерации от 28 января 2006 года № 47 «Об утверждении Положения о признании помещения жилым помещением, жилого помещения непригодным для проживания»;</w:t>
      </w:r>
    </w:p>
    <w:p w:rsidR="006D19D7" w:rsidRDefault="006D19D7" w:rsidP="00AD0243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eastAsia="en-US"/>
        </w:rPr>
      </w:pPr>
      <w:r w:rsidRPr="00045FAB">
        <w:rPr>
          <w:sz w:val="28"/>
          <w:szCs w:val="28"/>
          <w:lang w:eastAsia="en-US"/>
        </w:rPr>
        <w:t>приказ Минрегиона РФ от 10.05.2011 N 207 «Об утверждении формы градостроительного плана земельного участка»;</w:t>
      </w:r>
    </w:p>
    <w:p w:rsidR="006D19D7" w:rsidRDefault="006D19D7" w:rsidP="00B473F4">
      <w:pPr>
        <w:suppressAutoHyphens/>
        <w:ind w:firstLine="709"/>
        <w:jc w:val="both"/>
      </w:pPr>
      <w:r>
        <w:rPr>
          <w:sz w:val="28"/>
          <w:szCs w:val="28"/>
        </w:rPr>
        <w:t xml:space="preserve">Законом Республики Татарстан от 28.07.2004 № 45-ЗРТ «О местном самоуправлении в Республике Татарстан» </w:t>
      </w:r>
      <w:r w:rsidRPr="003657AC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 xml:space="preserve"> (далее – Закон РТ № 45-ЗРТ);</w:t>
      </w:r>
    </w:p>
    <w:p w:rsidR="006D19D7" w:rsidRPr="00DC0C5B" w:rsidRDefault="006D19D7" w:rsidP="00DD3DF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lastRenderedPageBreak/>
        <w:t>1.5.</w:t>
      </w:r>
      <w:r>
        <w:rPr>
          <w:sz w:val="28"/>
          <w:szCs w:val="28"/>
        </w:rPr>
        <w:t> </w:t>
      </w:r>
      <w:r w:rsidRPr="00E10C3D">
        <w:rPr>
          <w:sz w:val="28"/>
          <w:szCs w:val="28"/>
        </w:rPr>
        <w:t xml:space="preserve">В настоящем Регламенте </w:t>
      </w:r>
      <w:r>
        <w:rPr>
          <w:sz w:val="28"/>
          <w:szCs w:val="28"/>
        </w:rPr>
        <w:t>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</w:t>
      </w:r>
      <w:r w:rsidRPr="00E10C3D">
        <w:rPr>
          <w:sz w:val="28"/>
          <w:szCs w:val="28"/>
        </w:rPr>
        <w:t xml:space="preserve">. Заявление заполняется в произвольной форме, по </w:t>
      </w:r>
      <w:r>
        <w:rPr>
          <w:sz w:val="28"/>
          <w:szCs w:val="28"/>
        </w:rPr>
        <w:t>образцу утвержденному постановлением Исполкома</w:t>
      </w:r>
      <w:r w:rsidRPr="00E10C3D">
        <w:rPr>
          <w:sz w:val="28"/>
          <w:szCs w:val="28"/>
        </w:rPr>
        <w:t xml:space="preserve"> или на стандартном бланке.</w:t>
      </w:r>
    </w:p>
    <w:p w:rsidR="006D19D7" w:rsidRDefault="006D19D7" w:rsidP="00DD3DF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D19D7" w:rsidRDefault="006D19D7" w:rsidP="00B473F4">
      <w:pPr>
        <w:rPr>
          <w:sz w:val="28"/>
          <w:szCs w:val="28"/>
        </w:rPr>
        <w:sectPr w:rsidR="006D19D7" w:rsidSect="00CD3906">
          <w:headerReference w:type="even" r:id="rId10"/>
          <w:headerReference w:type="default" r:id="rId11"/>
          <w:pgSz w:w="11907" w:h="16840"/>
          <w:pgMar w:top="719" w:right="567" w:bottom="719" w:left="1134" w:header="720" w:footer="720" w:gutter="0"/>
          <w:cols w:space="720"/>
        </w:sectPr>
      </w:pPr>
    </w:p>
    <w:p w:rsidR="006D19D7" w:rsidRDefault="006D19D7" w:rsidP="00B473F4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2. Стандарт предоставления муниципальной услуги</w:t>
      </w:r>
    </w:p>
    <w:p w:rsidR="006D19D7" w:rsidRDefault="006D19D7" w:rsidP="00B473F4">
      <w:pPr>
        <w:autoSpaceDE w:val="0"/>
        <w:autoSpaceDN w:val="0"/>
        <w:adjustRightInd w:val="0"/>
        <w:jc w:val="center"/>
        <w:rPr>
          <w:sz w:val="28"/>
          <w:szCs w:val="20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0A0"/>
      </w:tblPr>
      <w:tblGrid>
        <w:gridCol w:w="3899"/>
        <w:gridCol w:w="7229"/>
        <w:gridCol w:w="3827"/>
      </w:tblGrid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19D7" w:rsidRDefault="006D19D7" w:rsidP="00D64123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19D7" w:rsidRDefault="006D19D7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D19D7" w:rsidRDefault="006D19D7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дача разрешения на перевод жилого помещения в нежилое помещение и нежилого помещения в жил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22-24 ЖК РФ</w:t>
            </w: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D46945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Нижнекамского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ожение об Исполнительном комитете </w:t>
            </w: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 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ведомление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5 ст.23 ЖК РФ;</w:t>
            </w:r>
          </w:p>
          <w:p w:rsidR="006D19D7" w:rsidRDefault="006D19D7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остановление Правительства РФ №502</w:t>
            </w: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Pr="00161F85" w:rsidRDefault="006D19D7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161F85">
              <w:rPr>
                <w:sz w:val="28"/>
                <w:szCs w:val="28"/>
              </w:rPr>
              <w:t xml:space="preserve">В течение 45 дней, включая день подачи </w:t>
            </w:r>
            <w:r w:rsidRPr="00161F85">
              <w:rPr>
                <w:color w:val="000000"/>
                <w:sz w:val="28"/>
                <w:szCs w:val="28"/>
              </w:rPr>
              <w:t>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4 ст.23 ЖК РФ</w:t>
            </w:r>
          </w:p>
        </w:tc>
      </w:tr>
      <w:tr w:rsidR="006D19D7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</w:t>
            </w:r>
            <w:r>
              <w:rPr>
                <w:sz w:val="28"/>
                <w:szCs w:val="28"/>
              </w:rPr>
              <w:lastRenderedPageBreak/>
              <w:t>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Pr="00525EC0" w:rsidRDefault="006D19D7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lastRenderedPageBreak/>
              <w:t>1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Заявление</w:t>
            </w:r>
            <w:r>
              <w:rPr>
                <w:sz w:val="28"/>
                <w:szCs w:val="28"/>
              </w:rPr>
              <w:t xml:space="preserve"> о переводе помещения</w:t>
            </w:r>
            <w:r w:rsidRPr="00525EC0">
              <w:rPr>
                <w:sz w:val="28"/>
                <w:szCs w:val="28"/>
              </w:rPr>
              <w:t xml:space="preserve"> (приложение № 1)</w:t>
            </w:r>
            <w:r>
              <w:rPr>
                <w:sz w:val="28"/>
                <w:szCs w:val="28"/>
              </w:rPr>
              <w:t>;</w:t>
            </w:r>
            <w:r w:rsidRPr="00525EC0">
              <w:rPr>
                <w:sz w:val="28"/>
                <w:szCs w:val="28"/>
              </w:rPr>
              <w:t xml:space="preserve"> </w:t>
            </w:r>
          </w:p>
          <w:p w:rsidR="006D19D7" w:rsidRDefault="006D19D7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Документы, удостоверяющие личность</w:t>
            </w:r>
            <w:r>
              <w:rPr>
                <w:sz w:val="28"/>
                <w:szCs w:val="28"/>
              </w:rPr>
              <w:t>;</w:t>
            </w:r>
          </w:p>
          <w:p w:rsidR="006D19D7" w:rsidRDefault="006D19D7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0757DB">
              <w:rPr>
                <w:sz w:val="28"/>
                <w:szCs w:val="28"/>
              </w:rPr>
              <w:t>3)</w:t>
            </w:r>
            <w:r>
              <w:rPr>
                <w:sz w:val="28"/>
                <w:szCs w:val="28"/>
              </w:rPr>
              <w:t> </w:t>
            </w:r>
            <w:r w:rsidRPr="000757DB">
              <w:rPr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;</w:t>
            </w:r>
          </w:p>
          <w:p w:rsidR="006D19D7" w:rsidRDefault="006D19D7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4) Правоустанавливающие документы на переводимое помещение (подлинники или засвидетельствованные в нотариальном порядке копии), если помещение не </w:t>
            </w:r>
            <w:r>
              <w:rPr>
                <w:sz w:val="28"/>
                <w:szCs w:val="28"/>
                <w:lang w:eastAsia="en-US"/>
              </w:rPr>
              <w:t xml:space="preserve">зарегистрировано в Едином государственном реестре прав на недвижимое имущество </w:t>
            </w:r>
            <w:r>
              <w:rPr>
                <w:sz w:val="28"/>
                <w:szCs w:val="28"/>
                <w:lang w:eastAsia="en-US"/>
              </w:rPr>
              <w:lastRenderedPageBreak/>
              <w:t>и сделок с ним.</w:t>
            </w:r>
          </w:p>
          <w:p w:rsidR="006D19D7" w:rsidRDefault="006D19D7" w:rsidP="00EE2151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</w:t>
            </w:r>
          </w:p>
          <w:p w:rsidR="006D19D7" w:rsidRPr="00F76052" w:rsidRDefault="006D19D7" w:rsidP="009313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  <w:r w:rsidRPr="00F76052">
              <w:rPr>
                <w:sz w:val="28"/>
                <w:szCs w:val="28"/>
                <w:lang w:eastAsia="en-US"/>
              </w:rPr>
              <w:t>) 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6D19D7" w:rsidRDefault="006D19D7" w:rsidP="009313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</w:t>
            </w:r>
            <w:r w:rsidRPr="00F76052">
              <w:rPr>
                <w:sz w:val="28"/>
                <w:szCs w:val="28"/>
                <w:lang w:eastAsia="en-US"/>
              </w:rPr>
              <w:t>) Поэтажный план дома, в котором находится переводимое помещение</w:t>
            </w:r>
          </w:p>
          <w:p w:rsidR="006D19D7" w:rsidRDefault="006D19D7" w:rsidP="0093133E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8)</w:t>
            </w:r>
            <w:r w:rsidRPr="00006BDF">
              <w:rPr>
                <w:sz w:val="28"/>
                <w:szCs w:val="28"/>
              </w:rPr>
              <w:t xml:space="preserve"> Заключение Управлени</w:t>
            </w:r>
            <w:r>
              <w:rPr>
                <w:sz w:val="28"/>
                <w:szCs w:val="28"/>
              </w:rPr>
              <w:t>я</w:t>
            </w:r>
            <w:r w:rsidRPr="00006BDF">
              <w:rPr>
                <w:sz w:val="28"/>
                <w:szCs w:val="28"/>
              </w:rPr>
              <w:t xml:space="preserve"> строительства и архитектуры Исполнительного комитета Нижнекамского муниципального района Республики Татарстан о возможности строительства входной группы (при необходимости)</w:t>
            </w:r>
          </w:p>
          <w:p w:rsidR="006D19D7" w:rsidRDefault="006D19D7" w:rsidP="00AD0243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)</w:t>
            </w:r>
            <w:r w:rsidRPr="000C1C35">
              <w:rPr>
                <w:sz w:val="28"/>
                <w:szCs w:val="28"/>
              </w:rPr>
              <w:t xml:space="preserve"> Заключение органа по охране памятников архитектуры, истории и культуры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D127D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2 ст.23 ЖК РФ</w:t>
            </w:r>
          </w:p>
        </w:tc>
      </w:tr>
      <w:tr w:rsidR="006D19D7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>
              <w:rPr>
                <w:sz w:val="28"/>
                <w:szCs w:val="28"/>
              </w:rPr>
              <w:lastRenderedPageBreak/>
              <w:t>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Pr="000C1C35" w:rsidRDefault="006D19D7" w:rsidP="007764F6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6D19D7" w:rsidRPr="000C1C35" w:rsidRDefault="006D19D7" w:rsidP="007764F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6D19D7" w:rsidRDefault="006D19D7" w:rsidP="007764F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 xml:space="preserve">2) Заключение органа по охране памятников архитектуры, истории и культуры </w:t>
            </w:r>
            <w:r>
              <w:rPr>
                <w:sz w:val="28"/>
                <w:szCs w:val="28"/>
              </w:rPr>
              <w:t>(Министерство культуры Республики Татарстан);</w:t>
            </w:r>
          </w:p>
          <w:p w:rsidR="006D19D7" w:rsidRPr="000C1C35" w:rsidRDefault="006D19D7" w:rsidP="007764F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) </w:t>
            </w:r>
            <w:r w:rsidRPr="00006BDF">
              <w:rPr>
                <w:sz w:val="28"/>
                <w:szCs w:val="28"/>
              </w:rPr>
              <w:t xml:space="preserve">Заключение о возможности строительства входной </w:t>
            </w:r>
            <w:r w:rsidRPr="00006BDF">
              <w:rPr>
                <w:sz w:val="28"/>
                <w:szCs w:val="28"/>
              </w:rPr>
              <w:lastRenderedPageBreak/>
              <w:t>группы (Управление строительства и архитектуры Исполнительного комитета Нижнекамского муниципального района Республики Татарстан) (при необходимости)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D19D7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7764F6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:</w:t>
            </w:r>
          </w:p>
          <w:p w:rsidR="006D19D7" w:rsidRDefault="006D19D7" w:rsidP="007764F6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Министерства культуры Республики Татарстан;</w:t>
            </w:r>
          </w:p>
          <w:p w:rsidR="006D19D7" w:rsidRDefault="006D19D7" w:rsidP="007764F6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</w:t>
            </w:r>
            <w:r w:rsidRPr="00006BDF">
              <w:rPr>
                <w:sz w:val="28"/>
                <w:szCs w:val="28"/>
              </w:rPr>
              <w:t>Управлени</w:t>
            </w:r>
            <w:r>
              <w:rPr>
                <w:sz w:val="28"/>
                <w:szCs w:val="28"/>
              </w:rPr>
              <w:t>я</w:t>
            </w:r>
            <w:r w:rsidRPr="00006BDF">
              <w:rPr>
                <w:sz w:val="28"/>
                <w:szCs w:val="28"/>
              </w:rPr>
              <w:t xml:space="preserve"> строительства и архитектуры Исполнительного комитета Нижнекамского муниципального района Республики Татарстан</w:t>
            </w:r>
            <w:r>
              <w:rPr>
                <w:sz w:val="28"/>
                <w:szCs w:val="28"/>
              </w:rPr>
              <w:t xml:space="preserve"> (при необходимости</w:t>
            </w:r>
            <w:r w:rsidRPr="00006BDF">
              <w:rPr>
                <w:sz w:val="28"/>
                <w:szCs w:val="28"/>
              </w:rPr>
              <w:t xml:space="preserve"> строительства входной группы</w:t>
            </w:r>
            <w:r>
              <w:rPr>
                <w:sz w:val="28"/>
                <w:szCs w:val="28"/>
              </w:rPr>
              <w:t>).</w:t>
            </w:r>
          </w:p>
          <w:p w:rsidR="006D19D7" w:rsidRPr="00512C58" w:rsidRDefault="006D19D7" w:rsidP="007764F6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D19D7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Pr="00512C58" w:rsidRDefault="006D19D7" w:rsidP="00EE2151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Подача документов ненадлежащим лицом</w:t>
            </w:r>
            <w:r>
              <w:rPr>
                <w:sz w:val="28"/>
                <w:szCs w:val="28"/>
              </w:rPr>
              <w:t>;</w:t>
            </w:r>
          </w:p>
          <w:p w:rsidR="006D19D7" w:rsidRDefault="006D19D7" w:rsidP="00EE2151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) </w:t>
            </w:r>
            <w:r w:rsidRPr="00512C58">
              <w:rPr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sz w:val="28"/>
                <w:szCs w:val="28"/>
              </w:rPr>
              <w:t>ункте</w:t>
            </w:r>
            <w:r w:rsidRPr="00512C58">
              <w:rPr>
                <w:sz w:val="28"/>
                <w:szCs w:val="28"/>
              </w:rPr>
              <w:t> 2.</w:t>
            </w:r>
            <w:r>
              <w:rPr>
                <w:sz w:val="28"/>
                <w:szCs w:val="28"/>
              </w:rPr>
              <w:t>5 настоящего Регламента;</w:t>
            </w:r>
          </w:p>
          <w:p w:rsidR="006D19D7" w:rsidRDefault="006D19D7" w:rsidP="00EE2151">
            <w:pPr>
              <w:ind w:firstLine="427"/>
              <w:jc w:val="both"/>
              <w:rPr>
                <w:sz w:val="28"/>
                <w:szCs w:val="28"/>
              </w:rPr>
            </w:pPr>
            <w:r w:rsidRPr="00512C5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D19D7" w:rsidRDefault="006D19D7" w:rsidP="00EE2151">
            <w:pPr>
              <w:ind w:firstLine="427"/>
              <w:jc w:val="both"/>
              <w:rPr>
                <w:sz w:val="28"/>
                <w:szCs w:val="28"/>
              </w:rPr>
            </w:pPr>
            <w:r w:rsidRPr="00741E7D"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D19D7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оснований для приостановления или отказа в </w:t>
            </w:r>
            <w:r>
              <w:rPr>
                <w:sz w:val="28"/>
                <w:szCs w:val="28"/>
              </w:rPr>
              <w:lastRenderedPageBreak/>
              <w:t>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Основания для приостановления предоставления муниципальной услуги: обнаружение ошибок или противоречивых сведений в предоставленных заявителем </w:t>
            </w:r>
            <w:r>
              <w:rPr>
                <w:sz w:val="28"/>
                <w:szCs w:val="28"/>
              </w:rPr>
              <w:lastRenderedPageBreak/>
              <w:t>документах.</w:t>
            </w:r>
          </w:p>
          <w:p w:rsidR="006D19D7" w:rsidRDefault="006D19D7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 в предоставлении муниципальной услуги:</w:t>
            </w:r>
          </w:p>
          <w:p w:rsidR="006D19D7" w:rsidRPr="005E1C91" w:rsidRDefault="006D19D7" w:rsidP="00A12CD0">
            <w:pPr>
              <w:ind w:firstLine="425"/>
              <w:jc w:val="both"/>
              <w:rPr>
                <w:sz w:val="28"/>
                <w:szCs w:val="28"/>
              </w:rPr>
            </w:pPr>
            <w:r w:rsidRPr="005E1C91">
              <w:rPr>
                <w:sz w:val="28"/>
                <w:szCs w:val="28"/>
              </w:rPr>
              <w:t>1) Выявление недостоверной информации, содержащейся в документах, представленных заявителем;</w:t>
            </w:r>
          </w:p>
          <w:p w:rsidR="006D19D7" w:rsidRPr="005E1C91" w:rsidRDefault="006D19D7" w:rsidP="00A12CD0">
            <w:pPr>
              <w:ind w:firstLine="425"/>
              <w:jc w:val="both"/>
              <w:rPr>
                <w:sz w:val="28"/>
                <w:szCs w:val="28"/>
              </w:rPr>
            </w:pPr>
            <w:r w:rsidRPr="005E1C91"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6D19D7" w:rsidRPr="005E1C91" w:rsidRDefault="006D19D7" w:rsidP="00A12CD0">
            <w:pPr>
              <w:ind w:firstLine="425"/>
              <w:jc w:val="both"/>
              <w:rPr>
                <w:sz w:val="28"/>
                <w:szCs w:val="28"/>
              </w:rPr>
            </w:pPr>
            <w:r w:rsidRPr="005E1C91">
              <w:rPr>
                <w:sz w:val="28"/>
                <w:szCs w:val="28"/>
              </w:rPr>
              <w:t>3) Несоблюдение условий перевода помещения;</w:t>
            </w:r>
          </w:p>
          <w:p w:rsidR="006D19D7" w:rsidRDefault="006D19D7" w:rsidP="00A12CD0">
            <w:pPr>
              <w:ind w:firstLine="425"/>
              <w:jc w:val="both"/>
              <w:rPr>
                <w:sz w:val="28"/>
                <w:szCs w:val="28"/>
              </w:rPr>
            </w:pPr>
            <w:r w:rsidRPr="005E1C91">
              <w:rPr>
                <w:sz w:val="28"/>
                <w:szCs w:val="28"/>
              </w:rPr>
              <w:t>4) Несоответствие</w:t>
            </w:r>
            <w:r>
              <w:rPr>
                <w:sz w:val="28"/>
                <w:szCs w:val="28"/>
              </w:rPr>
              <w:t xml:space="preserve"> проекта переустройства и (или) перепланировки жилого помещения требованиям законодательства</w:t>
            </w:r>
          </w:p>
          <w:p w:rsidR="006D19D7" w:rsidRDefault="006D19D7" w:rsidP="00A12CD0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Подачи заявителем заявления об отказе от предоставления муниципальной услуги;</w:t>
            </w:r>
          </w:p>
          <w:p w:rsidR="006D19D7" w:rsidRDefault="006D19D7" w:rsidP="00A12CD0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 Наличия соответствующих судебных актов, решений правоохранительных органов;</w:t>
            </w:r>
          </w:p>
          <w:p w:rsidR="006D19D7" w:rsidRDefault="006D19D7" w:rsidP="00A12CD0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) При не устранении замечаний заявителем в сроки, указанные в решении о приостановлении предоставления муниципальной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1 ст.24 ЖК РФ</w:t>
            </w: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10. Порядок, размер и основания взимания государственной пошлины или иной платы, взимаемой за </w:t>
            </w:r>
            <w:r>
              <w:rPr>
                <w:sz w:val="28"/>
                <w:szCs w:val="28"/>
              </w:rPr>
              <w:lastRenderedPageBreak/>
              <w:t>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Pr="00CA0085" w:rsidRDefault="006D19D7" w:rsidP="00EE21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4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6D19D7" w:rsidRPr="003D3F09" w:rsidRDefault="006D19D7" w:rsidP="00EE21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</w:t>
            </w:r>
            <w:r>
              <w:rPr>
                <w:color w:val="FF0000"/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услуги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Pr="003D3F09" w:rsidRDefault="006D19D7" w:rsidP="00EE215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4. Требования к помещениям, в которых предоставляется 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Pr="00552046" w:rsidRDefault="006D19D7" w:rsidP="00EE215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 xml:space="preserve">Заявление </w:t>
            </w:r>
            <w:r>
              <w:rPr>
                <w:sz w:val="28"/>
              </w:rPr>
              <w:t xml:space="preserve">на бумажном носителе </w:t>
            </w:r>
            <w:r w:rsidRPr="00552046">
              <w:rPr>
                <w:sz w:val="28"/>
              </w:rPr>
              <w:t xml:space="preserve">подается в Отдел. </w:t>
            </w:r>
          </w:p>
          <w:p w:rsidR="006D19D7" w:rsidRPr="003D3F09" w:rsidRDefault="006D19D7" w:rsidP="00EE215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52046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Показатели доступности </w:t>
            </w:r>
            <w:r>
              <w:rPr>
                <w:sz w:val="28"/>
                <w:szCs w:val="28"/>
              </w:rPr>
              <w:lastRenderedPageBreak/>
              <w:t>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Pr="003D3F09" w:rsidRDefault="006D19D7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lastRenderedPageBreak/>
              <w:t xml:space="preserve">Показателями доступности и качества предоставления </w:t>
            </w:r>
            <w:r w:rsidRPr="003D3F09">
              <w:rPr>
                <w:sz w:val="28"/>
                <w:szCs w:val="28"/>
              </w:rPr>
              <w:lastRenderedPageBreak/>
              <w:t>муниципальной услуги являются:</w:t>
            </w:r>
          </w:p>
          <w:p w:rsidR="006D19D7" w:rsidRPr="003D3F09" w:rsidRDefault="006D19D7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1) соблюдение сроков приема и рассмотрения документов;</w:t>
            </w:r>
          </w:p>
          <w:p w:rsidR="006D19D7" w:rsidRPr="003D3F09" w:rsidRDefault="006D19D7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2) соблюдение срока получения результата муниципальной услуги;</w:t>
            </w:r>
          </w:p>
          <w:p w:rsidR="006D19D7" w:rsidRDefault="006D19D7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3D3F09">
              <w:rPr>
                <w:sz w:val="28"/>
                <w:szCs w:val="28"/>
              </w:rPr>
              <w:t>3) наличие прецедентов (обоснованных жалоб) на нарушение Административного регламента, совершенных муниципальным</w:t>
            </w:r>
            <w:r>
              <w:rPr>
                <w:sz w:val="28"/>
                <w:szCs w:val="28"/>
              </w:rPr>
              <w:t>и служащими.</w:t>
            </w:r>
          </w:p>
          <w:p w:rsidR="006D19D7" w:rsidRPr="003D3F09" w:rsidRDefault="006D19D7" w:rsidP="00EE2151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suppressAutoHyphens/>
              <w:ind w:firstLine="45"/>
              <w:jc w:val="both"/>
              <w:rPr>
                <w:sz w:val="28"/>
                <w:szCs w:val="20"/>
              </w:rPr>
            </w:pPr>
          </w:p>
        </w:tc>
      </w:tr>
      <w:tr w:rsidR="006D19D7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D19D7" w:rsidRPr="003D3F09" w:rsidRDefault="006D19D7" w:rsidP="00EE2151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r w:rsidRPr="00552046">
              <w:rPr>
                <w:sz w:val="28"/>
                <w:szCs w:val="28"/>
                <w:lang w:val="en-US"/>
              </w:rPr>
              <w:t>slugi</w:t>
            </w:r>
            <w:r w:rsidRPr="00552046">
              <w:rPr>
                <w:sz w:val="28"/>
                <w:szCs w:val="28"/>
              </w:rPr>
              <w:t xml:space="preserve">. </w:t>
            </w:r>
            <w:hyperlink r:id="rId12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3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19D7" w:rsidRDefault="006D19D7" w:rsidP="00EE2151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6D19D7" w:rsidRDefault="006D19D7" w:rsidP="00B473F4">
      <w:pPr>
        <w:sectPr w:rsidR="006D19D7">
          <w:pgSz w:w="16840" w:h="11907" w:orient="landscape"/>
          <w:pgMar w:top="1418" w:right="1105" w:bottom="868" w:left="720" w:header="720" w:footer="720" w:gutter="0"/>
          <w:cols w:space="720"/>
        </w:sectPr>
      </w:pPr>
    </w:p>
    <w:p w:rsidR="006D19D7" w:rsidRPr="00613497" w:rsidRDefault="006D19D7" w:rsidP="00B473F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613497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6D19D7" w:rsidRDefault="006D19D7" w:rsidP="00B473F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3.1. Описание последовательности действий при предоставлении муниципальной услуги:</w:t>
      </w:r>
    </w:p>
    <w:p w:rsidR="006D19D7" w:rsidRPr="00600A46" w:rsidRDefault="006D19D7" w:rsidP="00600A46">
      <w:pPr>
        <w:ind w:firstLine="720"/>
        <w:jc w:val="both"/>
        <w:rPr>
          <w:bCs/>
          <w:sz w:val="28"/>
          <w:szCs w:val="28"/>
        </w:rPr>
      </w:pPr>
      <w:r w:rsidRPr="00600A46">
        <w:rPr>
          <w:bCs/>
          <w:sz w:val="28"/>
          <w:szCs w:val="28"/>
        </w:rPr>
        <w:t>3.1.1. Заявитель лично (либо его представитель) обращается к специалисту Муниципального унитарного предприятия «Департамент строительства, жилищно-коммунального хозяйства и благоустройства города Нижнекамска»  (далее – Департамент) для получения консультаций о порядке получения муниципальной услуги. Указанная консультация может быть получена посредством телефонной связи.</w:t>
      </w:r>
    </w:p>
    <w:p w:rsidR="006D19D7" w:rsidRPr="00600A46" w:rsidRDefault="006D19D7" w:rsidP="00600A46">
      <w:pPr>
        <w:ind w:firstLine="720"/>
        <w:jc w:val="both"/>
        <w:rPr>
          <w:bCs/>
          <w:sz w:val="28"/>
          <w:szCs w:val="28"/>
        </w:rPr>
      </w:pPr>
      <w:r w:rsidRPr="00600A46">
        <w:rPr>
          <w:bCs/>
          <w:sz w:val="28"/>
          <w:szCs w:val="28"/>
        </w:rPr>
        <w:t>Специалист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6D19D7" w:rsidRPr="00600A46" w:rsidRDefault="006D19D7" w:rsidP="00600A46">
      <w:pPr>
        <w:ind w:firstLine="720"/>
        <w:jc w:val="both"/>
        <w:rPr>
          <w:bCs/>
          <w:sz w:val="28"/>
          <w:szCs w:val="28"/>
        </w:rPr>
      </w:pPr>
      <w:r w:rsidRPr="00600A46"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3.1.2. Заявитель обращается к специалисту Департамента с заявлением о переводе жилого (нежилого) помещения в нежилое (жилое) помещение (</w:t>
      </w:r>
      <w:r w:rsidRPr="00600A46">
        <w:rPr>
          <w:bCs/>
          <w:sz w:val="28"/>
          <w:szCs w:val="28"/>
        </w:rPr>
        <w:t>приложение 1</w:t>
      </w:r>
      <w:r w:rsidRPr="00600A46">
        <w:rPr>
          <w:sz w:val="28"/>
          <w:szCs w:val="28"/>
        </w:rPr>
        <w:t xml:space="preserve">). 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К заявлению прикладываются документы, указанные в пункте 2.5 настоящего регламента. При наличии полного комплекта документов заявителю выдается расписка о приеме документов (</w:t>
      </w:r>
      <w:r w:rsidRPr="00600A46">
        <w:rPr>
          <w:bCs/>
          <w:sz w:val="28"/>
          <w:szCs w:val="28"/>
        </w:rPr>
        <w:t>приложение 3</w:t>
      </w:r>
      <w:r w:rsidRPr="00600A46">
        <w:rPr>
          <w:sz w:val="28"/>
          <w:szCs w:val="28"/>
        </w:rPr>
        <w:t>) с отметкой о дате приёмки, количестве и наименовании документов. О выдаче расписки делается отметка в заявлении.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3.1.3. В случае отсутствия одного из документов, перечисленных в пункте 2.5, заявление возвращается заявителю.</w:t>
      </w:r>
    </w:p>
    <w:p w:rsidR="006D19D7" w:rsidRPr="00600A46" w:rsidRDefault="006D19D7" w:rsidP="00600A46">
      <w:pPr>
        <w:ind w:firstLine="720"/>
        <w:jc w:val="both"/>
        <w:rPr>
          <w:color w:val="000000"/>
          <w:sz w:val="28"/>
          <w:szCs w:val="28"/>
        </w:rPr>
      </w:pPr>
      <w:r w:rsidRPr="00600A46">
        <w:rPr>
          <w:sz w:val="28"/>
          <w:szCs w:val="28"/>
        </w:rPr>
        <w:t xml:space="preserve">3.1.4. При наличии замечаний Специалист готовит проект решения о приостановлении предоставления муниципальной услуги. Приостановление предоставления муниципальной услуги производится в случае обнаружения </w:t>
      </w:r>
      <w:r w:rsidRPr="00600A46">
        <w:rPr>
          <w:color w:val="000000"/>
          <w:sz w:val="28"/>
          <w:szCs w:val="28"/>
        </w:rPr>
        <w:t>ошибок или противоречивых сведений</w:t>
      </w:r>
      <w:r w:rsidRPr="00600A46">
        <w:rPr>
          <w:sz w:val="28"/>
          <w:szCs w:val="28"/>
        </w:rPr>
        <w:t xml:space="preserve"> в </w:t>
      </w:r>
      <w:r w:rsidRPr="00600A46">
        <w:rPr>
          <w:color w:val="000000"/>
          <w:sz w:val="28"/>
          <w:szCs w:val="28"/>
        </w:rPr>
        <w:t>предоставленных заявителем</w:t>
      </w:r>
      <w:r w:rsidRPr="00600A46">
        <w:rPr>
          <w:sz w:val="28"/>
          <w:szCs w:val="28"/>
        </w:rPr>
        <w:t xml:space="preserve"> документах</w:t>
      </w:r>
      <w:r w:rsidRPr="00600A46">
        <w:rPr>
          <w:color w:val="000000"/>
          <w:sz w:val="28"/>
          <w:szCs w:val="28"/>
        </w:rPr>
        <w:t xml:space="preserve">. </w:t>
      </w:r>
    </w:p>
    <w:p w:rsidR="006D19D7" w:rsidRPr="00600A46" w:rsidRDefault="006D19D7" w:rsidP="00600A46">
      <w:pPr>
        <w:ind w:firstLine="540"/>
        <w:jc w:val="both"/>
        <w:rPr>
          <w:sz w:val="28"/>
          <w:szCs w:val="28"/>
        </w:rPr>
      </w:pPr>
      <w:r w:rsidRPr="00600A46">
        <w:rPr>
          <w:color w:val="000000"/>
          <w:sz w:val="28"/>
          <w:szCs w:val="28"/>
        </w:rPr>
        <w:tab/>
        <w:t xml:space="preserve"> 3.1.5. </w:t>
      </w:r>
      <w:r w:rsidRPr="00600A46">
        <w:rPr>
          <w:sz w:val="28"/>
          <w:szCs w:val="28"/>
        </w:rPr>
        <w:t xml:space="preserve">Решение о приостановлении предоставления муниципальной услуги с указанием причин и рекомендаций об устранении замечаний, послуживших основанием для приостановления предоставления муниципальной услуги, а также сроков их устранения, оформляется письменно за подписью председателя межведомственной комиссии по рассмотрению вопросов переустройства (перепланировки) перевода нежилого помещения в жилое и жилого в нежилое помещение и в течение трех рабочих дней с момента принятия соответствующего решения направляется заявителю по почте простым письмом или вручается на личном приеме. Для устранения замечаний требующие изменения документы возвращаются заявителю на личном приеме. </w:t>
      </w:r>
    </w:p>
    <w:p w:rsidR="006D19D7" w:rsidRPr="00600A46" w:rsidRDefault="006D19D7" w:rsidP="00600A46">
      <w:pPr>
        <w:ind w:firstLine="720"/>
        <w:jc w:val="both"/>
        <w:rPr>
          <w:color w:val="000000"/>
          <w:sz w:val="28"/>
          <w:szCs w:val="28"/>
        </w:rPr>
      </w:pPr>
      <w:r w:rsidRPr="00600A46">
        <w:rPr>
          <w:sz w:val="28"/>
          <w:szCs w:val="28"/>
        </w:rPr>
        <w:t>При этом срок предоставления услуги, определенный в пункте 2.4 регламента, продлевается на период нахождения документов у заявителя.</w:t>
      </w:r>
    </w:p>
    <w:p w:rsidR="006D19D7" w:rsidRPr="00600A46" w:rsidRDefault="006D19D7" w:rsidP="00600A46">
      <w:pPr>
        <w:ind w:firstLine="720"/>
        <w:jc w:val="both"/>
        <w:rPr>
          <w:color w:val="0000FF"/>
          <w:sz w:val="28"/>
          <w:szCs w:val="28"/>
        </w:rPr>
      </w:pPr>
      <w:r w:rsidRPr="00600A46">
        <w:rPr>
          <w:sz w:val="28"/>
          <w:szCs w:val="28"/>
        </w:rPr>
        <w:lastRenderedPageBreak/>
        <w:t xml:space="preserve"> 3.1.6. Специалист рассматривает представленные материалы и направляет полный пакет документов в межведомственную комиссию по рассмотрению вопросов переустройства (перепланировки) перевода нежилого помещения в жилое и жилого в нежилое помещение.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Решение комиссии оформляется, в виде заключения, которое утверждается председателем комиссии. Положительное заключение комиссии является основанием для оформления проекта постановления Руководителя Исполнительного комитета о переводе помещения. Отрицательное заключение комиссии должно быть мотивированно со ссылками на нормы законов,  иных правовых актов, СНиП, иных нормативных документов и настоящего регламента, нарушения которых является основанием об отказе в переводе.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 xml:space="preserve">Специалист готовит проект постановления Руководителя Исполнительного комитета о переводе нежилого помещения в жилое либо жилого помещения в нежилое на основании заключения Комиссии. В проекте постановления руководителя Исполнительного комитета о переводе указывается условия перевода, целевое назначение помещения, включается разрешение на осуществление переустройства и (или) перепланировки переводимого помещения в соответствии с проектом, срок производства переустройства и (или) перепланировки помещения, обязанности собственника помещения по совершению действий, связанных с осуществлением переустройства и (или) перепланировки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. 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Согласованный проект постановления руководителя Исполнительного комитета о переводе передается в отдел делопроизводства и работы с обращениями граждан аппарата Совета Нижнекамского муниципального района Республики Татарстан для подготовки.</w:t>
      </w:r>
    </w:p>
    <w:p w:rsidR="006D19D7" w:rsidRPr="00600A46" w:rsidRDefault="006D19D7" w:rsidP="00600A46">
      <w:pPr>
        <w:ind w:firstLine="720"/>
        <w:jc w:val="both"/>
        <w:rPr>
          <w:b/>
          <w:bCs/>
          <w:sz w:val="28"/>
          <w:szCs w:val="28"/>
        </w:rPr>
      </w:pPr>
      <w:r w:rsidRPr="00600A46">
        <w:rPr>
          <w:sz w:val="28"/>
          <w:szCs w:val="28"/>
        </w:rPr>
        <w:t xml:space="preserve">3.1.7. После принятия постановления о переводе жилого (нежилого) помещения в нежилое (жилое) помещение специалист Департамента не позднее, чем через три рабочих дня выдаёт или направляет заявителю Уведомление о переводе (отказе в переводе) жилого (нежилого) помещения в нежилое (жилое) помещение </w:t>
      </w:r>
      <w:r w:rsidRPr="00600A46">
        <w:rPr>
          <w:rFonts w:ascii="Times New Roman CYR" w:hAnsi="Times New Roman CYR" w:cs="Times New Roman CYR"/>
          <w:sz w:val="28"/>
          <w:szCs w:val="28"/>
        </w:rPr>
        <w:t xml:space="preserve">по </w:t>
      </w:r>
      <w:r w:rsidRPr="00600A46">
        <w:rPr>
          <w:sz w:val="28"/>
          <w:szCs w:val="28"/>
        </w:rPr>
        <w:t xml:space="preserve">форме, </w:t>
      </w:r>
      <w:r w:rsidRPr="00600A46">
        <w:rPr>
          <w:rFonts w:ascii="Times New Roman CYR" w:hAnsi="Times New Roman CYR" w:cs="Times New Roman CYR"/>
          <w:sz w:val="28"/>
          <w:szCs w:val="28"/>
        </w:rPr>
        <w:t>утвержденной постановлением Правительства Российской Федерации от 10 августа 2005   № 502</w:t>
      </w:r>
      <w:r w:rsidRPr="00600A46">
        <w:rPr>
          <w:sz w:val="28"/>
          <w:szCs w:val="28"/>
        </w:rPr>
        <w:t xml:space="preserve"> </w:t>
      </w:r>
      <w:r w:rsidRPr="00600A46">
        <w:rPr>
          <w:bCs/>
          <w:sz w:val="28"/>
          <w:szCs w:val="28"/>
        </w:rPr>
        <w:t>(приложение 2).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 xml:space="preserve">3.1.8. Предусмотренные п.3.1.7. документы являются основанием для перевода жилого (нежилого) помещения в нежилое (жилое) помещение, если для такого использования не требуется  проведения его переустройства и (или) перепланировки. 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 xml:space="preserve">3.1.9. В случае если требуется  проведение переустройства и (или) перепланировки помещения заявитель в письменном виде обращается в Департамент по окончании работ по переустройству и (или) перепланировке.  </w:t>
      </w:r>
    </w:p>
    <w:p w:rsidR="006D19D7" w:rsidRPr="00600A46" w:rsidRDefault="006D19D7" w:rsidP="00600A46">
      <w:pPr>
        <w:ind w:firstLine="720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3.1.10. Завершение переустройства и (или) перепланировки помещения подтверждается актом приемки выполненных работ по переустройству и (или) перепланировке составленным комиссией приемки выполненных работ по переустройству и (или) перепланировке (приложение 4).</w:t>
      </w:r>
    </w:p>
    <w:p w:rsidR="006D19D7" w:rsidRPr="00600A46" w:rsidRDefault="006D19D7" w:rsidP="00600A46">
      <w:pPr>
        <w:suppressAutoHyphens/>
        <w:ind w:firstLine="709"/>
        <w:jc w:val="both"/>
        <w:rPr>
          <w:sz w:val="28"/>
          <w:szCs w:val="28"/>
        </w:rPr>
      </w:pPr>
      <w:r w:rsidRPr="00600A46">
        <w:rPr>
          <w:sz w:val="28"/>
          <w:szCs w:val="28"/>
        </w:rPr>
        <w:t>3.1.11. Акт  приемки выполненных работ по переустройству и (или) перепланировке  подтверждает окончание перевода помещения и является основанием использования переведенного помещения в качестве жилого или нежилого помещения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.2. Предоставление муниципальной услуги через МФЦ</w:t>
      </w:r>
    </w:p>
    <w:p w:rsidR="006D19D7" w:rsidRPr="00125F62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  </w:t>
      </w:r>
      <w:r w:rsidRPr="00125F62">
        <w:rPr>
          <w:sz w:val="28"/>
          <w:szCs w:val="28"/>
        </w:rPr>
        <w:t>Заявитель вправе обратиться для получения муниципальной услуги</w:t>
      </w:r>
      <w:r>
        <w:rPr>
          <w:sz w:val="28"/>
          <w:szCs w:val="28"/>
        </w:rPr>
        <w:t xml:space="preserve"> в МФЦ.</w:t>
      </w:r>
    </w:p>
    <w:p w:rsidR="006D19D7" w:rsidRPr="00125F62" w:rsidRDefault="006D19D7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Специалист </w:t>
      </w:r>
      <w:r>
        <w:rPr>
          <w:sz w:val="28"/>
          <w:szCs w:val="28"/>
        </w:rPr>
        <w:t>МФЦ</w:t>
      </w:r>
      <w:r w:rsidRPr="00125F62">
        <w:rPr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>
        <w:rPr>
          <w:sz w:val="28"/>
          <w:szCs w:val="28"/>
        </w:rPr>
        <w:t xml:space="preserve"> </w:t>
      </w:r>
      <w:r w:rsidRPr="00AB3C7F">
        <w:rPr>
          <w:sz w:val="28"/>
          <w:szCs w:val="28"/>
        </w:rPr>
        <w:t>и при необходимости оказывает помощь в заполнении бланка заявления.</w:t>
      </w:r>
    </w:p>
    <w:p w:rsidR="006D19D7" w:rsidRPr="00125F62" w:rsidRDefault="006D19D7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6D19D7" w:rsidRDefault="006D19D7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D19D7" w:rsidRPr="00AB3C7F" w:rsidRDefault="006D19D7" w:rsidP="00EE2151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33FDB">
        <w:rPr>
          <w:sz w:val="28"/>
          <w:szCs w:val="28"/>
        </w:rPr>
        <w:t>3.</w:t>
      </w:r>
      <w:r>
        <w:rPr>
          <w:sz w:val="28"/>
          <w:szCs w:val="28"/>
        </w:rPr>
        <w:t>2</w:t>
      </w:r>
      <w:r w:rsidRPr="00AB3C7F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AB3C7F">
        <w:rPr>
          <w:sz w:val="28"/>
          <w:szCs w:val="28"/>
        </w:rPr>
        <w:t>. Заявител</w:t>
      </w:r>
      <w:r>
        <w:rPr>
          <w:sz w:val="28"/>
          <w:szCs w:val="28"/>
        </w:rPr>
        <w:t>ь</w:t>
      </w:r>
      <w:r w:rsidRPr="00AB3C7F">
        <w:rPr>
          <w:sz w:val="28"/>
          <w:szCs w:val="28"/>
        </w:rPr>
        <w:t xml:space="preserve"> лично подает письменное заявление о </w:t>
      </w:r>
      <w:r>
        <w:rPr>
          <w:sz w:val="28"/>
          <w:szCs w:val="28"/>
        </w:rPr>
        <w:t>предоставлении муниципальной услуги</w:t>
      </w:r>
      <w:r w:rsidRPr="00AB3C7F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</w:t>
      </w:r>
      <w:r w:rsidRPr="00AB3C7F">
        <w:rPr>
          <w:color w:val="000000"/>
          <w:sz w:val="28"/>
        </w:rPr>
        <w:t>представля</w:t>
      </w:r>
      <w:r>
        <w:rPr>
          <w:color w:val="000000"/>
          <w:sz w:val="28"/>
        </w:rPr>
        <w:t>ет</w:t>
      </w:r>
      <w:r w:rsidRPr="00AB3C7F">
        <w:rPr>
          <w:color w:val="000000"/>
          <w:sz w:val="28"/>
        </w:rPr>
        <w:t xml:space="preserve"> документы в соответствии с пунктом 2.</w:t>
      </w:r>
      <w:r w:rsidRPr="00174AE2">
        <w:rPr>
          <w:color w:val="000000"/>
          <w:sz w:val="28"/>
        </w:rPr>
        <w:t>5</w:t>
      </w:r>
      <w:r w:rsidRPr="00AB3C7F">
        <w:rPr>
          <w:color w:val="000000"/>
          <w:sz w:val="28"/>
        </w:rPr>
        <w:t xml:space="preserve"> настоящего Регламента </w:t>
      </w:r>
      <w:r w:rsidRPr="00AB3C7F">
        <w:rPr>
          <w:sz w:val="28"/>
          <w:szCs w:val="28"/>
        </w:rPr>
        <w:t xml:space="preserve">в </w:t>
      </w:r>
      <w:r>
        <w:rPr>
          <w:sz w:val="28"/>
          <w:szCs w:val="28"/>
        </w:rPr>
        <w:t>МФЦ</w:t>
      </w:r>
      <w:r w:rsidRPr="00AB3C7F">
        <w:rPr>
          <w:sz w:val="28"/>
          <w:szCs w:val="28"/>
        </w:rPr>
        <w:t>.</w:t>
      </w:r>
    </w:p>
    <w:p w:rsidR="006D19D7" w:rsidRDefault="006D19D7" w:rsidP="00EE215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AB3C7F">
        <w:rPr>
          <w:sz w:val="28"/>
          <w:szCs w:val="28"/>
        </w:rPr>
        <w:t>3.</w:t>
      </w:r>
      <w:r>
        <w:rPr>
          <w:sz w:val="28"/>
          <w:szCs w:val="28"/>
        </w:rPr>
        <w:t>2</w:t>
      </w:r>
      <w:r w:rsidRPr="00AB3C7F">
        <w:rPr>
          <w:sz w:val="28"/>
          <w:szCs w:val="28"/>
        </w:rPr>
        <w:t>.</w:t>
      </w:r>
      <w:r>
        <w:rPr>
          <w:sz w:val="28"/>
          <w:szCs w:val="28"/>
        </w:rPr>
        <w:t>3</w:t>
      </w:r>
      <w:r w:rsidRPr="00AB3C7F">
        <w:rPr>
          <w:sz w:val="28"/>
          <w:szCs w:val="28"/>
        </w:rPr>
        <w:t>.</w:t>
      </w:r>
      <w:r w:rsidRPr="00AB3C7F">
        <w:rPr>
          <w:bCs/>
          <w:sz w:val="28"/>
          <w:szCs w:val="28"/>
        </w:rPr>
        <w:t xml:space="preserve">Специалист </w:t>
      </w:r>
      <w:r>
        <w:rPr>
          <w:bCs/>
          <w:sz w:val="28"/>
          <w:szCs w:val="28"/>
        </w:rPr>
        <w:t>МФЦ</w:t>
      </w:r>
      <w:r w:rsidRPr="00AB3C7F">
        <w:rPr>
          <w:bCs/>
          <w:sz w:val="28"/>
          <w:szCs w:val="28"/>
        </w:rPr>
        <w:t xml:space="preserve">, ведущий прием заявлений, </w:t>
      </w:r>
      <w:r>
        <w:rPr>
          <w:bCs/>
          <w:sz w:val="28"/>
          <w:szCs w:val="28"/>
        </w:rPr>
        <w:t xml:space="preserve">в соответствии с Административным регламентом МФЦ </w:t>
      </w:r>
      <w:r w:rsidRPr="00AB3C7F">
        <w:rPr>
          <w:bCs/>
          <w:sz w:val="28"/>
          <w:szCs w:val="28"/>
        </w:rPr>
        <w:t>осуществляет</w:t>
      </w:r>
      <w:r>
        <w:rPr>
          <w:bCs/>
          <w:sz w:val="28"/>
          <w:szCs w:val="28"/>
        </w:rPr>
        <w:t>:</w:t>
      </w:r>
    </w:p>
    <w:p w:rsidR="006D19D7" w:rsidRDefault="006D19D7" w:rsidP="00EE215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цедуры, связанные с принятием документов; </w:t>
      </w:r>
    </w:p>
    <w:p w:rsidR="006D19D7" w:rsidRDefault="006D19D7" w:rsidP="00EE215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гистрацию поступившего заявления и документов;</w:t>
      </w:r>
    </w:p>
    <w:p w:rsidR="006D19D7" w:rsidRDefault="006D19D7" w:rsidP="00EE2151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пакета документов в Отдел.</w:t>
      </w:r>
    </w:p>
    <w:p w:rsidR="006D19D7" w:rsidRPr="00125F62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 xml:space="preserve">обращения </w:t>
      </w:r>
      <w:r w:rsidRPr="00125F62">
        <w:rPr>
          <w:sz w:val="28"/>
          <w:szCs w:val="28"/>
        </w:rPr>
        <w:t>заявителя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принятые, зарегистрированные и направленные в Отдел заявление и документы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4. Специалист Отдела, получив документы из МФЦ, осуществляет процедуры, предусмотренные пунктами 3.1.1 – 3.1.11 настоящего Регламента. Результат муниципальной услуги направляется в МФЦ.</w:t>
      </w:r>
    </w:p>
    <w:p w:rsidR="006D19D7" w:rsidRPr="00125F62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>Процедуры, устанавливаемые пункт</w:t>
      </w:r>
      <w:r>
        <w:rPr>
          <w:sz w:val="28"/>
          <w:szCs w:val="28"/>
        </w:rPr>
        <w:t>ами 3.1.1.</w:t>
      </w:r>
      <w:r w:rsidRPr="00E933B3">
        <w:rPr>
          <w:sz w:val="28"/>
          <w:szCs w:val="28"/>
        </w:rPr>
        <w:t xml:space="preserve"> </w:t>
      </w:r>
      <w:r>
        <w:rPr>
          <w:sz w:val="28"/>
          <w:szCs w:val="28"/>
        </w:rPr>
        <w:t>– 3.1.11</w:t>
      </w:r>
      <w:r w:rsidRPr="00125F62">
        <w:rPr>
          <w:sz w:val="28"/>
          <w:szCs w:val="28"/>
        </w:rPr>
        <w:t xml:space="preserve">, осуществляются в </w:t>
      </w:r>
      <w:r>
        <w:rPr>
          <w:sz w:val="28"/>
          <w:szCs w:val="28"/>
        </w:rPr>
        <w:t>сроки, установленные настоящим Регламентом</w:t>
      </w:r>
      <w:r w:rsidRPr="00125F62">
        <w:rPr>
          <w:sz w:val="28"/>
          <w:szCs w:val="28"/>
        </w:rPr>
        <w:t>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направленный в МФЦ результат муниципальной услуги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5. Специалист МФЦ регистрирует поступивший результат муниципальной услуги и извещает заявителя.</w:t>
      </w:r>
    </w:p>
    <w:p w:rsidR="006D19D7" w:rsidRPr="00125F62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>поступления результата муниципальной услуги</w:t>
      </w:r>
      <w:r w:rsidRPr="00125F62">
        <w:rPr>
          <w:sz w:val="28"/>
          <w:szCs w:val="28"/>
        </w:rPr>
        <w:t>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извещение заявителя о поступившем результате муниципальной услуги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6. Специалист МФЦ выдает заявителю результат муниципальной услуги под роспись.</w:t>
      </w:r>
    </w:p>
    <w:p w:rsidR="006D19D7" w:rsidRPr="00125F62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>прибытия заявителя</w:t>
      </w:r>
      <w:r w:rsidRPr="00125F62">
        <w:rPr>
          <w:sz w:val="28"/>
          <w:szCs w:val="28"/>
        </w:rPr>
        <w:t>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25F62">
        <w:rPr>
          <w:sz w:val="28"/>
          <w:szCs w:val="28"/>
        </w:rPr>
        <w:t xml:space="preserve">Результат процедур: </w:t>
      </w:r>
      <w:r>
        <w:rPr>
          <w:sz w:val="28"/>
          <w:szCs w:val="28"/>
        </w:rPr>
        <w:t>выданный заявителю результат муниципальной услуги.</w:t>
      </w:r>
    </w:p>
    <w:p w:rsidR="006D19D7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D19D7" w:rsidRPr="00196841" w:rsidRDefault="006D19D7" w:rsidP="00EE2151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  <w:lang w:eastAsia="en-US"/>
        </w:rPr>
      </w:pPr>
      <w:r w:rsidRPr="00196841">
        <w:rPr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Формами контроля за соблюдением исполнения административных процедур являются: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 xml:space="preserve"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sz w:val="28"/>
          <w:szCs w:val="28"/>
        </w:rPr>
        <w:t>руководителем Исполнительного комитета Нижнекамского муниципального района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>Руководитель органа местного самоуправления несет ответственность за несвоевременное рассмотрение обращений заявителей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D19D7" w:rsidRPr="00196841" w:rsidRDefault="006D19D7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D19D7" w:rsidRPr="00196841" w:rsidRDefault="006D19D7" w:rsidP="00EE2151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6D19D7" w:rsidRPr="00196841" w:rsidRDefault="006D19D7" w:rsidP="00EE2151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 xml:space="preserve">Нижнекамского </w:t>
      </w:r>
      <w:r w:rsidRPr="00196841">
        <w:rPr>
          <w:sz w:val="28"/>
          <w:szCs w:val="28"/>
        </w:rPr>
        <w:t>муниципального района для предоставления муниципальной услуги;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sz w:val="28"/>
          <w:szCs w:val="28"/>
        </w:rPr>
        <w:t>Нижнекам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sz w:val="28"/>
          <w:szCs w:val="28"/>
        </w:rPr>
        <w:t>Нижнекам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sz w:val="28"/>
          <w:szCs w:val="28"/>
        </w:rPr>
        <w:t>Нижнекам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6D19D7" w:rsidRPr="00196841" w:rsidRDefault="006D19D7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6D19D7" w:rsidRPr="00196841" w:rsidRDefault="006D19D7" w:rsidP="00E006C8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>
        <w:rPr>
          <w:sz w:val="28"/>
          <w:szCs w:val="28"/>
        </w:rPr>
        <w:t>Нижнекамского</w:t>
      </w:r>
      <w:r w:rsidRPr="00196841">
        <w:rPr>
          <w:sz w:val="28"/>
          <w:szCs w:val="28"/>
        </w:rPr>
        <w:t xml:space="preserve"> муниципального района </w:t>
      </w:r>
      <w:r w:rsidRPr="00552046">
        <w:rPr>
          <w:sz w:val="28"/>
          <w:szCs w:val="28"/>
        </w:rPr>
        <w:t>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4" w:history="1">
        <w:r w:rsidRPr="006161DF">
          <w:rPr>
            <w:rStyle w:val="a3"/>
            <w:sz w:val="28"/>
            <w:szCs w:val="28"/>
            <w:lang w:val="en-US"/>
          </w:rPr>
          <w:t>www</w:t>
        </w:r>
        <w:r w:rsidRPr="006161DF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e</w:t>
        </w:r>
        <w:r w:rsidRPr="00A5447E">
          <w:rPr>
            <w:rStyle w:val="a3"/>
            <w:sz w:val="28"/>
            <w:szCs w:val="28"/>
          </w:rPr>
          <w:t>-</w:t>
        </w:r>
        <w:r w:rsidRPr="006161DF">
          <w:rPr>
            <w:rStyle w:val="a3"/>
            <w:sz w:val="28"/>
            <w:szCs w:val="28"/>
            <w:lang w:val="en-US"/>
          </w:rPr>
          <w:t>nkama</w:t>
        </w:r>
        <w:r w:rsidRPr="00A5447E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ru</w:t>
        </w:r>
      </w:hyperlink>
      <w:r w:rsidRPr="00552046">
        <w:rPr>
          <w:sz w:val="28"/>
          <w:szCs w:val="28"/>
          <w:u w:val="single"/>
        </w:rPr>
        <w:t>)</w:t>
      </w:r>
      <w:r w:rsidRPr="00196841">
        <w:rPr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15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6D19D7" w:rsidRPr="00196841" w:rsidRDefault="006D19D7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Не позднее дня, следующего за днем принятия решения, указанного в </w:t>
      </w:r>
      <w:r>
        <w:rPr>
          <w:sz w:val="28"/>
          <w:szCs w:val="28"/>
        </w:rPr>
        <w:t xml:space="preserve">настоящем </w:t>
      </w:r>
      <w:r w:rsidRPr="00196841">
        <w:rPr>
          <w:sz w:val="28"/>
          <w:szCs w:val="28"/>
        </w:rPr>
        <w:t>пункте</w:t>
      </w:r>
      <w:bookmarkStart w:id="0" w:name="_GoBack"/>
      <w:bookmarkEnd w:id="0"/>
      <w:r w:rsidRPr="00196841">
        <w:rPr>
          <w:sz w:val="28"/>
          <w:szCs w:val="28"/>
        </w:rPr>
        <w:t>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D19D7" w:rsidRDefault="006D19D7" w:rsidP="00B473F4"/>
    <w:p w:rsidR="006D19D7" w:rsidRDefault="006D19D7" w:rsidP="00B473F4">
      <w:pPr>
        <w:rPr>
          <w:sz w:val="28"/>
          <w:szCs w:val="28"/>
        </w:rPr>
        <w:sectPr w:rsidR="006D19D7" w:rsidSect="00CD3906">
          <w:pgSz w:w="11907" w:h="16840"/>
          <w:pgMar w:top="567" w:right="567" w:bottom="567" w:left="1134" w:header="720" w:footer="720" w:gutter="0"/>
          <w:cols w:space="720"/>
        </w:sectPr>
      </w:pPr>
    </w:p>
    <w:p w:rsidR="006D19D7" w:rsidRPr="00B14085" w:rsidRDefault="006D19D7" w:rsidP="00885122">
      <w:pPr>
        <w:ind w:firstLine="540"/>
        <w:jc w:val="both"/>
        <w:rPr>
          <w:sz w:val="20"/>
          <w:szCs w:val="20"/>
        </w:rPr>
      </w:pPr>
      <w:r w:rsidRPr="0008522A">
        <w:rPr>
          <w:color w:val="000000"/>
          <w:spacing w:val="-6"/>
          <w:sz w:val="28"/>
          <w:szCs w:val="28"/>
        </w:rPr>
        <w:lastRenderedPageBreak/>
        <w:t xml:space="preserve">                                                                            </w:t>
      </w:r>
      <w:r>
        <w:rPr>
          <w:color w:val="000000"/>
          <w:spacing w:val="-6"/>
          <w:sz w:val="28"/>
          <w:szCs w:val="28"/>
        </w:rPr>
        <w:t xml:space="preserve">    </w:t>
      </w:r>
      <w:r w:rsidRPr="00B14085">
        <w:rPr>
          <w:rFonts w:ascii="Times New Roman CYR" w:hAnsi="Times New Roman CYR" w:cs="Times New Roman CYR"/>
          <w:sz w:val="20"/>
          <w:szCs w:val="20"/>
        </w:rPr>
        <w:t xml:space="preserve">Приложение </w:t>
      </w:r>
      <w:r>
        <w:rPr>
          <w:rFonts w:ascii="Times New Roman CYR" w:hAnsi="Times New Roman CYR" w:cs="Times New Roman CYR"/>
          <w:sz w:val="20"/>
          <w:szCs w:val="20"/>
        </w:rPr>
        <w:t>1</w:t>
      </w:r>
    </w:p>
    <w:p w:rsidR="006D19D7" w:rsidRPr="00116DE5" w:rsidRDefault="006D19D7" w:rsidP="00885122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 xml:space="preserve">к Административному регламенту </w:t>
      </w:r>
    </w:p>
    <w:p w:rsidR="006D19D7" w:rsidRPr="00116DE5" w:rsidRDefault="006D19D7" w:rsidP="00885122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  <w:t>предоставления муниципальной услуги</w:t>
      </w:r>
      <w:r>
        <w:rPr>
          <w:rFonts w:ascii="Times New Roman CYR" w:hAnsi="Times New Roman CYR" w:cs="Times New Roman CYR"/>
          <w:sz w:val="20"/>
          <w:szCs w:val="20"/>
        </w:rPr>
        <w:t xml:space="preserve"> по</w:t>
      </w:r>
      <w:r w:rsidRPr="00116DE5">
        <w:rPr>
          <w:rFonts w:ascii="Times New Roman CYR" w:hAnsi="Times New Roman CYR" w:cs="Times New Roman CYR"/>
          <w:sz w:val="20"/>
          <w:szCs w:val="20"/>
        </w:rPr>
        <w:t xml:space="preserve"> </w:t>
      </w:r>
    </w:p>
    <w:p w:rsidR="006D19D7" w:rsidRDefault="006D19D7" w:rsidP="00885122">
      <w:pPr>
        <w:pStyle w:val="ConsPlusNonformat"/>
        <w:widowControl/>
        <w:ind w:left="4248" w:firstLine="708"/>
        <w:rPr>
          <w:rFonts w:ascii="Times New Roman CYR" w:hAnsi="Times New Roman CYR" w:cs="Times New Roman CYR"/>
        </w:rPr>
      </w:pPr>
      <w:r w:rsidRPr="00116DE5">
        <w:rPr>
          <w:rFonts w:ascii="Times New Roman CYR" w:hAnsi="Times New Roman CYR" w:cs="Times New Roman CYR"/>
        </w:rPr>
        <w:t xml:space="preserve">             </w:t>
      </w:r>
      <w:r w:rsidRPr="00116DE5">
        <w:rPr>
          <w:rFonts w:ascii="Times New Roman CYR" w:hAnsi="Times New Roman CYR" w:cs="Times New Roman CYR"/>
        </w:rPr>
        <w:tab/>
      </w:r>
      <w:r>
        <w:rPr>
          <w:rFonts w:ascii="Times New Roman CYR" w:hAnsi="Times New Roman CYR" w:cs="Times New Roman CYR"/>
        </w:rPr>
        <w:t>в</w:t>
      </w:r>
      <w:r w:rsidRPr="00DB6B56">
        <w:rPr>
          <w:rFonts w:ascii="Times New Roman CYR" w:hAnsi="Times New Roman CYR" w:cs="Times New Roman CYR"/>
        </w:rPr>
        <w:t>ыдач</w:t>
      </w:r>
      <w:r>
        <w:rPr>
          <w:rFonts w:ascii="Times New Roman CYR" w:hAnsi="Times New Roman CYR" w:cs="Times New Roman CYR"/>
        </w:rPr>
        <w:t>е</w:t>
      </w:r>
      <w:r w:rsidRPr="00DB6B56">
        <w:rPr>
          <w:rFonts w:ascii="Times New Roman CYR" w:hAnsi="Times New Roman CYR" w:cs="Times New Roman CYR"/>
        </w:rPr>
        <w:t xml:space="preserve"> разреше</w:t>
      </w:r>
      <w:r>
        <w:rPr>
          <w:rFonts w:ascii="Times New Roman CYR" w:hAnsi="Times New Roman CYR" w:cs="Times New Roman CYR"/>
        </w:rPr>
        <w:t xml:space="preserve">ния на перевод жилого помещения </w:t>
      </w:r>
    </w:p>
    <w:p w:rsidR="006D19D7" w:rsidRDefault="006D19D7" w:rsidP="00885122">
      <w:pPr>
        <w:pStyle w:val="ConsPlusNonformat"/>
        <w:widowControl/>
        <w:ind w:left="5664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в</w:t>
      </w:r>
      <w:r w:rsidRPr="00DB6B56">
        <w:rPr>
          <w:rFonts w:ascii="Times New Roman CYR" w:hAnsi="Times New Roman CYR" w:cs="Times New Roman CYR"/>
        </w:rPr>
        <w:t xml:space="preserve"> нежилое помещение и нежилого помещения</w:t>
      </w:r>
    </w:p>
    <w:p w:rsidR="006D19D7" w:rsidRPr="00232241" w:rsidRDefault="006D19D7" w:rsidP="00885122">
      <w:pPr>
        <w:pStyle w:val="ConsPlusNonformat"/>
        <w:widowControl/>
        <w:ind w:left="5664"/>
        <w:rPr>
          <w:color w:val="000000"/>
          <w:spacing w:val="-6"/>
          <w:sz w:val="28"/>
          <w:szCs w:val="28"/>
        </w:rPr>
      </w:pPr>
      <w:r w:rsidRPr="00DB6B56">
        <w:rPr>
          <w:rFonts w:ascii="Times New Roman CYR" w:hAnsi="Times New Roman CYR" w:cs="Times New Roman CYR"/>
        </w:rPr>
        <w:t xml:space="preserve"> в жилое помещение</w:t>
      </w:r>
    </w:p>
    <w:p w:rsidR="006D19D7" w:rsidRPr="0008522A" w:rsidRDefault="006D19D7" w:rsidP="0008522A">
      <w:pPr>
        <w:jc w:val="right"/>
        <w:rPr>
          <w:color w:val="000000"/>
          <w:spacing w:val="-6"/>
          <w:sz w:val="28"/>
          <w:szCs w:val="28"/>
        </w:rPr>
      </w:pPr>
    </w:p>
    <w:p w:rsidR="006D19D7" w:rsidRDefault="006D19D7" w:rsidP="00B473F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D19D7" w:rsidRDefault="006D19D7" w:rsidP="00B473F4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6D19D7" w:rsidRDefault="006D19D7" w:rsidP="00B473F4">
      <w:pPr>
        <w:widowControl w:val="0"/>
        <w:shd w:val="clear" w:color="auto" w:fill="FFFFFF"/>
        <w:ind w:right="-57" w:firstLine="708"/>
        <w:jc w:val="right"/>
        <w:rPr>
          <w:bCs/>
          <w:i/>
          <w:lang w:eastAsia="en-US"/>
        </w:rPr>
      </w:pPr>
      <w:r>
        <w:rPr>
          <w:bCs/>
          <w:i/>
          <w:lang w:eastAsia="en-US"/>
        </w:rPr>
        <w:t>Образец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уководителю Исполнительного комитета 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6D19D7" w:rsidRDefault="006D19D7" w:rsidP="00B473F4">
      <w:pPr>
        <w:pStyle w:val="ConsPlusNonformat"/>
        <w:ind w:left="6378" w:firstLine="70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Ф.И.О.)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_____________________________________,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Ф.И.О.)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ющего(ей) 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ab/>
        <w:t>(адрес)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лефон 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интересах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веренности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6D19D7" w:rsidRDefault="006D19D7" w:rsidP="00B473F4">
      <w:pPr>
        <w:pStyle w:val="ConsPlusNonformat"/>
        <w:outlineLvl w:val="0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.</w:t>
      </w:r>
    </w:p>
    <w:p w:rsidR="006D19D7" w:rsidRDefault="006D19D7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6D19D7" w:rsidRPr="00E07340" w:rsidRDefault="006D19D7" w:rsidP="00885122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55205">
        <w:rPr>
          <w:rFonts w:ascii="Times New Roman" w:hAnsi="Times New Roman" w:cs="Times New Roman"/>
          <w:sz w:val="24"/>
          <w:szCs w:val="24"/>
        </w:rPr>
        <w:t>Прошу  перевести</w:t>
      </w:r>
      <w:r w:rsidRPr="00055205">
        <w:rPr>
          <w:rFonts w:ascii="Times New Roman" w:hAnsi="Times New Roman" w:cs="Times New Roman"/>
          <w:sz w:val="24"/>
          <w:szCs w:val="24"/>
          <w:u w:val="single"/>
        </w:rPr>
        <w:t xml:space="preserve">  жилые (нежилые) </w:t>
      </w:r>
      <w:r w:rsidRPr="00055205">
        <w:rPr>
          <w:rFonts w:ascii="Times New Roman" w:hAnsi="Times New Roman" w:cs="Times New Roman"/>
          <w:sz w:val="24"/>
          <w:szCs w:val="24"/>
        </w:rPr>
        <w:t>помещения</w:t>
      </w:r>
      <w:r w:rsidRPr="00E07340">
        <w:rPr>
          <w:rFonts w:ascii="Times New Roman" w:hAnsi="Times New Roman" w:cs="Times New Roman"/>
          <w:sz w:val="24"/>
          <w:szCs w:val="24"/>
        </w:rPr>
        <w:t xml:space="preserve"> № ____</w:t>
      </w:r>
      <w:r>
        <w:rPr>
          <w:rFonts w:ascii="Times New Roman" w:hAnsi="Times New Roman" w:cs="Times New Roman"/>
          <w:sz w:val="24"/>
          <w:szCs w:val="24"/>
        </w:rPr>
        <w:t>_________</w:t>
      </w:r>
      <w:r w:rsidRPr="00E07340">
        <w:rPr>
          <w:rFonts w:ascii="Times New Roman" w:hAnsi="Times New Roman" w:cs="Times New Roman"/>
          <w:sz w:val="24"/>
          <w:szCs w:val="24"/>
        </w:rPr>
        <w:t>_ в доме № __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E07340">
        <w:rPr>
          <w:rFonts w:ascii="Times New Roman" w:hAnsi="Times New Roman" w:cs="Times New Roman"/>
          <w:sz w:val="24"/>
          <w:szCs w:val="24"/>
        </w:rPr>
        <w:t>_____</w:t>
      </w:r>
    </w:p>
    <w:p w:rsidR="006D19D7" w:rsidRPr="00E07340" w:rsidRDefault="006D19D7" w:rsidP="00885122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</w:t>
      </w:r>
      <w:r w:rsidRPr="00E07340">
        <w:rPr>
          <w:rFonts w:ascii="Times New Roman" w:hAnsi="Times New Roman" w:cs="Times New Roman"/>
        </w:rPr>
        <w:t>(ненужное зачеркнуть)</w:t>
      </w:r>
    </w:p>
    <w:p w:rsidR="006D19D7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</w:t>
      </w:r>
      <w:r w:rsidRPr="00E07340">
        <w:rPr>
          <w:rFonts w:ascii="Times New Roman" w:hAnsi="Times New Roman" w:cs="Times New Roman"/>
          <w:sz w:val="24"/>
          <w:szCs w:val="24"/>
        </w:rPr>
        <w:t>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</w:t>
      </w:r>
      <w:r w:rsidRPr="00E07340">
        <w:rPr>
          <w:rFonts w:ascii="Times New Roman" w:hAnsi="Times New Roman" w:cs="Times New Roman"/>
          <w:sz w:val="24"/>
          <w:szCs w:val="24"/>
        </w:rPr>
        <w:t>______________________________</w:t>
      </w:r>
      <w:r>
        <w:rPr>
          <w:rFonts w:ascii="Times New Roman" w:hAnsi="Times New Roman" w:cs="Times New Roman"/>
          <w:sz w:val="24"/>
          <w:szCs w:val="24"/>
        </w:rPr>
        <w:t>__</w:t>
      </w:r>
      <w:r w:rsidRPr="00E07340">
        <w:rPr>
          <w:rFonts w:ascii="Times New Roman" w:hAnsi="Times New Roman" w:cs="Times New Roman"/>
          <w:sz w:val="24"/>
          <w:szCs w:val="24"/>
        </w:rPr>
        <w:t>_,</w:t>
      </w:r>
    </w:p>
    <w:p w:rsidR="006D19D7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07340">
        <w:rPr>
          <w:rFonts w:ascii="Times New Roman" w:hAnsi="Times New Roman" w:cs="Times New Roman"/>
          <w:sz w:val="24"/>
          <w:szCs w:val="24"/>
        </w:rPr>
        <w:t>принадлежащие мне на праве собственности _</w:t>
      </w:r>
      <w:r>
        <w:rPr>
          <w:rFonts w:ascii="Times New Roman" w:hAnsi="Times New Roman" w:cs="Times New Roman"/>
          <w:sz w:val="24"/>
          <w:szCs w:val="24"/>
        </w:rPr>
        <w:t>________</w:t>
      </w:r>
      <w:r w:rsidRPr="00E07340">
        <w:rPr>
          <w:rFonts w:ascii="Times New Roman" w:hAnsi="Times New Roman" w:cs="Times New Roman"/>
          <w:sz w:val="24"/>
          <w:szCs w:val="24"/>
        </w:rPr>
        <w:t>___________________________________,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6D19D7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6D19D7" w:rsidRPr="00E07340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055205">
        <w:rPr>
          <w:rFonts w:ascii="Times New Roman" w:hAnsi="Times New Roman" w:cs="Times New Roman"/>
          <w:sz w:val="24"/>
          <w:szCs w:val="24"/>
          <w:u w:val="single"/>
        </w:rPr>
        <w:t>в нежилые (жилые)</w:t>
      </w:r>
      <w:r w:rsidRPr="00E07340">
        <w:rPr>
          <w:rFonts w:ascii="Times New Roman" w:hAnsi="Times New Roman" w:cs="Times New Roman"/>
          <w:sz w:val="24"/>
          <w:szCs w:val="24"/>
        </w:rPr>
        <w:t xml:space="preserve"> для размещения в них ________________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E07340">
        <w:rPr>
          <w:rFonts w:ascii="Times New Roman" w:hAnsi="Times New Roman" w:cs="Times New Roman"/>
          <w:sz w:val="24"/>
          <w:szCs w:val="24"/>
        </w:rPr>
        <w:t>_____________________</w:t>
      </w:r>
      <w:r>
        <w:rPr>
          <w:rFonts w:ascii="Times New Roman" w:hAnsi="Times New Roman" w:cs="Times New Roman"/>
          <w:sz w:val="24"/>
          <w:szCs w:val="24"/>
        </w:rPr>
        <w:t>_______</w:t>
      </w:r>
      <w:r w:rsidRPr="00E07340">
        <w:rPr>
          <w:rFonts w:ascii="Times New Roman" w:hAnsi="Times New Roman" w:cs="Times New Roman"/>
          <w:sz w:val="24"/>
          <w:szCs w:val="24"/>
        </w:rPr>
        <w:t>_.</w:t>
      </w:r>
    </w:p>
    <w:p w:rsidR="006D19D7" w:rsidRPr="00E07340" w:rsidRDefault="006D19D7" w:rsidP="00885122">
      <w:pPr>
        <w:pStyle w:val="ConsPlusNonformat"/>
        <w:jc w:val="both"/>
        <w:rPr>
          <w:rFonts w:ascii="Times New Roman" w:hAnsi="Times New Roman" w:cs="Times New Roman"/>
        </w:rPr>
      </w:pPr>
      <w:r w:rsidRPr="00E07340">
        <w:rPr>
          <w:rFonts w:ascii="Times New Roman" w:hAnsi="Times New Roman" w:cs="Times New Roman"/>
        </w:rPr>
        <w:t>(ненужное зачеркнуть)</w:t>
      </w:r>
    </w:p>
    <w:p w:rsidR="006D19D7" w:rsidRDefault="006D19D7" w:rsidP="00885122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6D19D7" w:rsidRPr="00E07340" w:rsidRDefault="006D19D7" w:rsidP="00885122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07340">
        <w:rPr>
          <w:rFonts w:ascii="Times New Roman" w:hAnsi="Times New Roman" w:cs="Times New Roman"/>
          <w:sz w:val="24"/>
          <w:szCs w:val="24"/>
        </w:rPr>
        <w:t>В данных переводимых помещениях регистрация граждан отсутствует, чт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07340">
        <w:rPr>
          <w:rFonts w:ascii="Times New Roman" w:hAnsi="Times New Roman" w:cs="Times New Roman"/>
          <w:sz w:val="24"/>
          <w:szCs w:val="24"/>
        </w:rPr>
        <w:t>подтверждается справкой о регистрации по месту жительства в указанных жилых помещениях, прилагаемой к заявлению.</w:t>
      </w:r>
    </w:p>
    <w:p w:rsidR="006D19D7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6D19D7" w:rsidRPr="00E07340" w:rsidRDefault="006D19D7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07340">
        <w:rPr>
          <w:rFonts w:ascii="Times New Roman" w:hAnsi="Times New Roman" w:cs="Times New Roman"/>
          <w:sz w:val="24"/>
          <w:szCs w:val="24"/>
        </w:rPr>
        <w:t xml:space="preserve">___________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Pr="00E07340">
        <w:rPr>
          <w:rFonts w:ascii="Times New Roman" w:hAnsi="Times New Roman" w:cs="Times New Roman"/>
          <w:sz w:val="24"/>
          <w:szCs w:val="24"/>
        </w:rPr>
        <w:t xml:space="preserve">      _______________               ________________</w:t>
      </w:r>
    </w:p>
    <w:p w:rsidR="006D19D7" w:rsidRPr="00E07340" w:rsidRDefault="006D19D7" w:rsidP="00885122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</w:t>
      </w:r>
      <w:r w:rsidRPr="00E07340">
        <w:rPr>
          <w:rFonts w:ascii="Times New Roman" w:hAnsi="Times New Roman" w:cs="Times New Roman"/>
        </w:rPr>
        <w:t xml:space="preserve"> (дата)                 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                            </w:t>
      </w:r>
      <w:r w:rsidRPr="00E07340">
        <w:rPr>
          <w:rFonts w:ascii="Times New Roman" w:hAnsi="Times New Roman" w:cs="Times New Roman"/>
        </w:rPr>
        <w:t xml:space="preserve">(подпись)                  </w:t>
      </w:r>
      <w:r>
        <w:rPr>
          <w:rFonts w:ascii="Times New Roman" w:hAnsi="Times New Roman" w:cs="Times New Roman"/>
        </w:rPr>
        <w:tab/>
        <w:t xml:space="preserve">    </w:t>
      </w:r>
      <w:r w:rsidRPr="00E07340">
        <w:rPr>
          <w:rFonts w:ascii="Times New Roman" w:hAnsi="Times New Roman" w:cs="Times New Roman"/>
        </w:rPr>
        <w:t xml:space="preserve">    (Ф.И.О.)</w:t>
      </w:r>
    </w:p>
    <w:p w:rsidR="006D19D7" w:rsidRDefault="006D19D7" w:rsidP="00B473F4"/>
    <w:p w:rsidR="006D19D7" w:rsidRDefault="006D19D7" w:rsidP="00B473F4"/>
    <w:p w:rsidR="006D19D7" w:rsidRDefault="006D19D7" w:rsidP="00B473F4"/>
    <w:p w:rsidR="006D19D7" w:rsidRDefault="006D19D7" w:rsidP="00B473F4"/>
    <w:p w:rsidR="006D19D7" w:rsidRDefault="006D19D7" w:rsidP="00B473F4"/>
    <w:p w:rsidR="006D19D7" w:rsidRDefault="006D19D7" w:rsidP="00B473F4"/>
    <w:p w:rsidR="006D19D7" w:rsidRDefault="006D19D7" w:rsidP="00B473F4"/>
    <w:p w:rsidR="006D19D7" w:rsidRPr="00B14085" w:rsidRDefault="006D19D7" w:rsidP="00BC2602">
      <w:pPr>
        <w:ind w:firstLine="540"/>
        <w:jc w:val="both"/>
        <w:rPr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lastRenderedPageBreak/>
        <w:t xml:space="preserve">                                                                                                      </w:t>
      </w:r>
      <w:r w:rsidRPr="00B14085">
        <w:rPr>
          <w:rFonts w:ascii="Times New Roman CYR" w:hAnsi="Times New Roman CYR" w:cs="Times New Roman CYR"/>
          <w:sz w:val="20"/>
          <w:szCs w:val="20"/>
        </w:rPr>
        <w:t xml:space="preserve">Приложение </w:t>
      </w:r>
      <w:r>
        <w:rPr>
          <w:rFonts w:ascii="Times New Roman CYR" w:hAnsi="Times New Roman CYR" w:cs="Times New Roman CYR"/>
          <w:sz w:val="20"/>
          <w:szCs w:val="20"/>
        </w:rPr>
        <w:t>2</w:t>
      </w:r>
    </w:p>
    <w:p w:rsidR="006D19D7" w:rsidRPr="00116DE5" w:rsidRDefault="006D19D7" w:rsidP="00BC2602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 xml:space="preserve">к Административному регламенту </w:t>
      </w:r>
    </w:p>
    <w:p w:rsidR="006D19D7" w:rsidRPr="00116DE5" w:rsidRDefault="006D19D7" w:rsidP="00BC2602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  <w:t>предоставления муниципальной услуги</w:t>
      </w:r>
      <w:r>
        <w:rPr>
          <w:rFonts w:ascii="Times New Roman CYR" w:hAnsi="Times New Roman CYR" w:cs="Times New Roman CYR"/>
          <w:sz w:val="20"/>
          <w:szCs w:val="20"/>
        </w:rPr>
        <w:t xml:space="preserve"> по</w:t>
      </w:r>
      <w:r w:rsidRPr="00116DE5">
        <w:rPr>
          <w:rFonts w:ascii="Times New Roman CYR" w:hAnsi="Times New Roman CYR" w:cs="Times New Roman CYR"/>
          <w:sz w:val="20"/>
          <w:szCs w:val="20"/>
        </w:rPr>
        <w:t xml:space="preserve"> </w:t>
      </w:r>
    </w:p>
    <w:p w:rsidR="006D19D7" w:rsidRDefault="006D19D7" w:rsidP="00BC2602">
      <w:pPr>
        <w:pStyle w:val="ConsPlusNonformat"/>
        <w:widowControl/>
        <w:ind w:left="4248" w:firstLine="708"/>
        <w:rPr>
          <w:rFonts w:ascii="Times New Roman CYR" w:hAnsi="Times New Roman CYR" w:cs="Times New Roman CYR"/>
        </w:rPr>
      </w:pPr>
      <w:r w:rsidRPr="00116DE5">
        <w:rPr>
          <w:rFonts w:ascii="Times New Roman CYR" w:hAnsi="Times New Roman CYR" w:cs="Times New Roman CYR"/>
        </w:rPr>
        <w:t xml:space="preserve">             </w:t>
      </w:r>
      <w:r w:rsidRPr="00116DE5">
        <w:rPr>
          <w:rFonts w:ascii="Times New Roman CYR" w:hAnsi="Times New Roman CYR" w:cs="Times New Roman CYR"/>
        </w:rPr>
        <w:tab/>
      </w:r>
      <w:r>
        <w:rPr>
          <w:rFonts w:ascii="Times New Roman CYR" w:hAnsi="Times New Roman CYR" w:cs="Times New Roman CYR"/>
        </w:rPr>
        <w:t>в</w:t>
      </w:r>
      <w:r w:rsidRPr="00DB6B56">
        <w:rPr>
          <w:rFonts w:ascii="Times New Roman CYR" w:hAnsi="Times New Roman CYR" w:cs="Times New Roman CYR"/>
        </w:rPr>
        <w:t>ыдач</w:t>
      </w:r>
      <w:r>
        <w:rPr>
          <w:rFonts w:ascii="Times New Roman CYR" w:hAnsi="Times New Roman CYR" w:cs="Times New Roman CYR"/>
        </w:rPr>
        <w:t>е</w:t>
      </w:r>
      <w:r w:rsidRPr="00DB6B56">
        <w:rPr>
          <w:rFonts w:ascii="Times New Roman CYR" w:hAnsi="Times New Roman CYR" w:cs="Times New Roman CYR"/>
        </w:rPr>
        <w:t xml:space="preserve"> разреше</w:t>
      </w:r>
      <w:r>
        <w:rPr>
          <w:rFonts w:ascii="Times New Roman CYR" w:hAnsi="Times New Roman CYR" w:cs="Times New Roman CYR"/>
        </w:rPr>
        <w:t xml:space="preserve">ния на перевод жилого помещения </w:t>
      </w:r>
    </w:p>
    <w:p w:rsidR="006D19D7" w:rsidRDefault="006D19D7" w:rsidP="00BC2602">
      <w:pPr>
        <w:pStyle w:val="ConsPlusNonformat"/>
        <w:widowControl/>
        <w:ind w:left="5664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в</w:t>
      </w:r>
      <w:r w:rsidRPr="00DB6B56">
        <w:rPr>
          <w:rFonts w:ascii="Times New Roman CYR" w:hAnsi="Times New Roman CYR" w:cs="Times New Roman CYR"/>
        </w:rPr>
        <w:t xml:space="preserve"> нежилое помещение и нежилого помещения</w:t>
      </w:r>
    </w:p>
    <w:p w:rsidR="006D19D7" w:rsidRPr="00232241" w:rsidRDefault="006D19D7" w:rsidP="00BC2602">
      <w:pPr>
        <w:pStyle w:val="ConsPlusNonformat"/>
        <w:widowControl/>
        <w:ind w:left="5664"/>
        <w:rPr>
          <w:color w:val="000000"/>
          <w:spacing w:val="-6"/>
          <w:sz w:val="28"/>
          <w:szCs w:val="28"/>
        </w:rPr>
      </w:pPr>
      <w:r w:rsidRPr="00DB6B56">
        <w:rPr>
          <w:rFonts w:ascii="Times New Roman CYR" w:hAnsi="Times New Roman CYR" w:cs="Times New Roman CYR"/>
        </w:rPr>
        <w:t xml:space="preserve"> в жилое помещение</w:t>
      </w:r>
    </w:p>
    <w:p w:rsidR="006D19D7" w:rsidRDefault="006D19D7" w:rsidP="00B473F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D19D7" w:rsidRDefault="006D19D7" w:rsidP="00B473F4">
      <w:pPr>
        <w:autoSpaceDE w:val="0"/>
        <w:autoSpaceDN w:val="0"/>
        <w:adjustRightInd w:val="0"/>
        <w:jc w:val="right"/>
        <w:rPr>
          <w:i/>
        </w:rPr>
      </w:pPr>
      <w:r>
        <w:rPr>
          <w:i/>
        </w:rPr>
        <w:t>Форма</w:t>
      </w:r>
    </w:p>
    <w:p w:rsidR="006D19D7" w:rsidRDefault="006D19D7" w:rsidP="00B473F4">
      <w:pPr>
        <w:autoSpaceDE w:val="0"/>
        <w:autoSpaceDN w:val="0"/>
        <w:adjustRightInd w:val="0"/>
        <w:jc w:val="both"/>
        <w:outlineLvl w:val="0"/>
        <w:rPr>
          <w:sz w:val="28"/>
          <w:szCs w:val="28"/>
        </w:rPr>
      </w:pP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му 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фамилия, имя, отчество - для граждан;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полное наименование организации - для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юридических лиц)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уда 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очтовый индекс и адрес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явителя согласно заявлению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о переводе)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6D19D7" w:rsidRDefault="006D19D7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ВЕДОМЛЕНИЕ</w:t>
      </w:r>
    </w:p>
    <w:p w:rsidR="006D19D7" w:rsidRDefault="006D19D7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 переводе (отказе в переводе) жилого (нежилого)</w:t>
      </w:r>
    </w:p>
    <w:p w:rsidR="006D19D7" w:rsidRDefault="006D19D7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нежилое (жилое) помещение</w:t>
      </w:r>
    </w:p>
    <w:p w:rsidR="006D19D7" w:rsidRDefault="006D19D7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полное наименование органа местного самоуправления,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,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осуществляющего перевод помещения)</w:t>
      </w:r>
    </w:p>
    <w:p w:rsidR="006D19D7" w:rsidRDefault="006D19D7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аименование городского или сельского поселения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(наименование улицы, площади, проспекта, бульвара, проезда и т.п.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м _________,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    корпус (владение, строение)</w:t>
      </w:r>
      <w:r>
        <w:rPr>
          <w:rFonts w:ascii="Times New Roman" w:hAnsi="Times New Roman" w:cs="Times New Roman"/>
          <w:sz w:val="24"/>
          <w:szCs w:val="24"/>
        </w:rPr>
        <w:t>,  кв. ______,</w:t>
      </w:r>
    </w:p>
    <w:p w:rsidR="006D19D7" w:rsidRDefault="006D19D7" w:rsidP="00B473F4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ненужное зачеркнуть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из жилого (нежилого) в нежилое (жилое)</w:t>
      </w:r>
      <w:r>
        <w:rPr>
          <w:rFonts w:ascii="Times New Roman" w:hAnsi="Times New Roman" w:cs="Times New Roman"/>
          <w:sz w:val="24"/>
          <w:szCs w:val="24"/>
        </w:rPr>
        <w:t>в   целях использования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качестве _____________________________________________________________,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вид использования помещения в соответствии с заявлением о переводе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ИЛ (________________________________________________________________________):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наименование акта, дата его принятия и номер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Помещение на основании приложенных к заявлению документов: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) перевести 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жилого (нежилого) в  нежилое (жилое) </w:t>
      </w:r>
      <w:r>
        <w:rPr>
          <w:rFonts w:ascii="Times New Roman" w:hAnsi="Times New Roman" w:cs="Times New Roman"/>
          <w:sz w:val="24"/>
          <w:szCs w:val="24"/>
        </w:rPr>
        <w:t>без предварительных условий;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енужное зачеркнуть)</w:t>
      </w:r>
    </w:p>
    <w:p w:rsidR="006D19D7" w:rsidRDefault="006D19D7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) перевести из жилого (нежилого) в нежилое (жилое) при условии проведения в установленном порядке следующих видов работ: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перечень работ по переустройству (перепланировке) помещения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.</w:t>
      </w:r>
    </w:p>
    <w:p w:rsidR="006D19D7" w:rsidRDefault="006D19D7" w:rsidP="00B473F4">
      <w:pPr>
        <w:pStyle w:val="ConsPlusNonformat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или иных необходимых работ по ремонту, реконструкции, реставрации помещения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Отказать в переводе указанного помещения из жилого(нежилого) в нежилое (жилое) в связи с: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(основание(я), установленное частью 1 статьи 24 Жилищного кодекса Российской Федерации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________________  _____________________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должность лица подписавшего уведомление)(подпись)      (расшифровка подписи)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___» ____________ 20___ г.</w:t>
      </w: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6D19D7" w:rsidRDefault="006D19D7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.П.</w:t>
      </w:r>
    </w:p>
    <w:p w:rsidR="006D19D7" w:rsidRDefault="006D19D7" w:rsidP="00B473F4">
      <w:pPr>
        <w:autoSpaceDE w:val="0"/>
        <w:autoSpaceDN w:val="0"/>
        <w:adjustRightInd w:val="0"/>
        <w:jc w:val="both"/>
      </w:pPr>
    </w:p>
    <w:p w:rsidR="006D19D7" w:rsidRPr="00AA032D" w:rsidRDefault="006D19D7" w:rsidP="00AA032D"/>
    <w:p w:rsidR="006D19D7" w:rsidRPr="00AA032D" w:rsidRDefault="006D19D7" w:rsidP="00AA032D"/>
    <w:p w:rsidR="006D19D7" w:rsidRPr="00AA032D" w:rsidRDefault="006D19D7" w:rsidP="00AA032D"/>
    <w:p w:rsidR="006D19D7" w:rsidRPr="00AA032D" w:rsidRDefault="006D19D7" w:rsidP="00AA032D"/>
    <w:p w:rsidR="006D19D7" w:rsidRPr="00AA032D" w:rsidRDefault="006D19D7" w:rsidP="00AA032D"/>
    <w:p w:rsidR="006D19D7" w:rsidRPr="00AA032D" w:rsidRDefault="006D19D7" w:rsidP="00AA032D"/>
    <w:p w:rsidR="006D19D7" w:rsidRPr="00AA032D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Default="006D19D7" w:rsidP="00AA032D"/>
    <w:p w:rsidR="006D19D7" w:rsidRPr="00AA032D" w:rsidRDefault="006D19D7" w:rsidP="00AA032D"/>
    <w:p w:rsidR="006D19D7" w:rsidRDefault="006D19D7" w:rsidP="00AA032D"/>
    <w:p w:rsidR="006D19D7" w:rsidRPr="00B14085" w:rsidRDefault="006D19D7" w:rsidP="00AA032D">
      <w:pPr>
        <w:ind w:left="5040" w:right="355" w:firstLine="480"/>
        <w:jc w:val="both"/>
        <w:rPr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lastRenderedPageBreak/>
        <w:t xml:space="preserve">   </w:t>
      </w:r>
      <w:r w:rsidRPr="00B14085">
        <w:rPr>
          <w:rFonts w:ascii="Times New Roman CYR" w:hAnsi="Times New Roman CYR" w:cs="Times New Roman CYR"/>
          <w:sz w:val="20"/>
          <w:szCs w:val="20"/>
        </w:rPr>
        <w:t xml:space="preserve">Приложение </w:t>
      </w:r>
      <w:r>
        <w:rPr>
          <w:rFonts w:ascii="Times New Roman CYR" w:hAnsi="Times New Roman CYR" w:cs="Times New Roman CYR"/>
          <w:sz w:val="20"/>
          <w:szCs w:val="20"/>
        </w:rPr>
        <w:t>3</w:t>
      </w:r>
    </w:p>
    <w:p w:rsidR="006D19D7" w:rsidRPr="00116DE5" w:rsidRDefault="006D19D7" w:rsidP="00AA032D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 xml:space="preserve">к Административному регламенту </w:t>
      </w:r>
    </w:p>
    <w:p w:rsidR="006D19D7" w:rsidRPr="00116DE5" w:rsidRDefault="006D19D7" w:rsidP="00AA032D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  <w:t>предоставления муниципальной услуги</w:t>
      </w:r>
      <w:r>
        <w:rPr>
          <w:rFonts w:ascii="Times New Roman CYR" w:hAnsi="Times New Roman CYR" w:cs="Times New Roman CYR"/>
          <w:sz w:val="20"/>
          <w:szCs w:val="20"/>
        </w:rPr>
        <w:t xml:space="preserve"> по</w:t>
      </w:r>
      <w:r w:rsidRPr="00116DE5">
        <w:rPr>
          <w:rFonts w:ascii="Times New Roman CYR" w:hAnsi="Times New Roman CYR" w:cs="Times New Roman CYR"/>
          <w:sz w:val="20"/>
          <w:szCs w:val="20"/>
        </w:rPr>
        <w:t xml:space="preserve"> </w:t>
      </w:r>
    </w:p>
    <w:p w:rsidR="006D19D7" w:rsidRDefault="006D19D7" w:rsidP="00AA032D">
      <w:pPr>
        <w:pStyle w:val="ConsPlusNonformat"/>
        <w:widowControl/>
        <w:ind w:left="4248" w:firstLine="708"/>
        <w:rPr>
          <w:rFonts w:ascii="Times New Roman CYR" w:hAnsi="Times New Roman CYR" w:cs="Times New Roman CYR"/>
        </w:rPr>
      </w:pPr>
      <w:r w:rsidRPr="00116DE5">
        <w:rPr>
          <w:rFonts w:ascii="Times New Roman CYR" w:hAnsi="Times New Roman CYR" w:cs="Times New Roman CYR"/>
        </w:rPr>
        <w:t xml:space="preserve">             </w:t>
      </w:r>
      <w:r w:rsidRPr="00116DE5">
        <w:rPr>
          <w:rFonts w:ascii="Times New Roman CYR" w:hAnsi="Times New Roman CYR" w:cs="Times New Roman CYR"/>
        </w:rPr>
        <w:tab/>
      </w:r>
      <w:r>
        <w:rPr>
          <w:rFonts w:ascii="Times New Roman CYR" w:hAnsi="Times New Roman CYR" w:cs="Times New Roman CYR"/>
        </w:rPr>
        <w:t>в</w:t>
      </w:r>
      <w:r w:rsidRPr="00DB6B56">
        <w:rPr>
          <w:rFonts w:ascii="Times New Roman CYR" w:hAnsi="Times New Roman CYR" w:cs="Times New Roman CYR"/>
        </w:rPr>
        <w:t>ыдач</w:t>
      </w:r>
      <w:r>
        <w:rPr>
          <w:rFonts w:ascii="Times New Roman CYR" w:hAnsi="Times New Roman CYR" w:cs="Times New Roman CYR"/>
        </w:rPr>
        <w:t>е</w:t>
      </w:r>
      <w:r w:rsidRPr="00DB6B56">
        <w:rPr>
          <w:rFonts w:ascii="Times New Roman CYR" w:hAnsi="Times New Roman CYR" w:cs="Times New Roman CYR"/>
        </w:rPr>
        <w:t xml:space="preserve"> разреше</w:t>
      </w:r>
      <w:r>
        <w:rPr>
          <w:rFonts w:ascii="Times New Roman CYR" w:hAnsi="Times New Roman CYR" w:cs="Times New Roman CYR"/>
        </w:rPr>
        <w:t xml:space="preserve">ния на перевод жилого помещения </w:t>
      </w:r>
    </w:p>
    <w:p w:rsidR="006D19D7" w:rsidRDefault="006D19D7" w:rsidP="00AA032D">
      <w:pPr>
        <w:pStyle w:val="ConsPlusNonformat"/>
        <w:widowControl/>
        <w:ind w:left="5664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в</w:t>
      </w:r>
      <w:r w:rsidRPr="00DB6B56">
        <w:rPr>
          <w:rFonts w:ascii="Times New Roman CYR" w:hAnsi="Times New Roman CYR" w:cs="Times New Roman CYR"/>
        </w:rPr>
        <w:t xml:space="preserve"> нежилое помещение и нежилого помещения</w:t>
      </w:r>
    </w:p>
    <w:p w:rsidR="006D19D7" w:rsidRPr="00232241" w:rsidRDefault="006D19D7" w:rsidP="00AA032D">
      <w:pPr>
        <w:pStyle w:val="ConsPlusNonformat"/>
        <w:widowControl/>
        <w:ind w:left="5664"/>
        <w:rPr>
          <w:color w:val="000000"/>
          <w:spacing w:val="-6"/>
          <w:sz w:val="28"/>
          <w:szCs w:val="28"/>
        </w:rPr>
      </w:pPr>
      <w:r w:rsidRPr="00DB6B56">
        <w:rPr>
          <w:rFonts w:ascii="Times New Roman CYR" w:hAnsi="Times New Roman CYR" w:cs="Times New Roman CYR"/>
        </w:rPr>
        <w:t xml:space="preserve"> в жилое помещение</w:t>
      </w:r>
    </w:p>
    <w:p w:rsidR="006D19D7" w:rsidRPr="00232241" w:rsidRDefault="006D19D7" w:rsidP="00AA032D">
      <w:pPr>
        <w:pStyle w:val="ConsPlusNonformat"/>
        <w:widowControl/>
        <w:ind w:left="5664"/>
        <w:rPr>
          <w:color w:val="000000"/>
          <w:spacing w:val="-6"/>
          <w:sz w:val="28"/>
          <w:szCs w:val="28"/>
        </w:rPr>
      </w:pPr>
    </w:p>
    <w:p w:rsidR="006D19D7" w:rsidRPr="00A76C20" w:rsidRDefault="006D19D7" w:rsidP="00AA032D">
      <w:pPr>
        <w:jc w:val="both"/>
        <w:rPr>
          <w:sz w:val="20"/>
          <w:szCs w:val="20"/>
        </w:rPr>
      </w:pPr>
      <w:r w:rsidRPr="00B14085">
        <w:rPr>
          <w:sz w:val="20"/>
          <w:szCs w:val="20"/>
        </w:rPr>
        <w:t> </w:t>
      </w:r>
    </w:p>
    <w:p w:rsidR="006D19D7" w:rsidRPr="00691700" w:rsidRDefault="006D19D7" w:rsidP="00AA032D">
      <w:pPr>
        <w:widowControl w:val="0"/>
        <w:shd w:val="clear" w:color="auto" w:fill="FFFFFF"/>
        <w:ind w:right="-57" w:firstLine="708"/>
        <w:jc w:val="right"/>
        <w:rPr>
          <w:rFonts w:cs="Arial"/>
          <w:bCs/>
          <w:i/>
          <w:lang w:eastAsia="en-US"/>
        </w:rPr>
      </w:pPr>
      <w:r w:rsidRPr="00691700">
        <w:rPr>
          <w:rFonts w:cs="Arial"/>
          <w:bCs/>
          <w:i/>
          <w:lang w:eastAsia="en-US"/>
        </w:rPr>
        <w:t>Образец</w:t>
      </w:r>
    </w:p>
    <w:p w:rsidR="006D19D7" w:rsidRPr="00727BFD" w:rsidRDefault="006D19D7" w:rsidP="00AA032D">
      <w:pPr>
        <w:ind w:left="5220" w:right="355"/>
        <w:jc w:val="right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  <w:r>
        <w:rPr>
          <w:rFonts w:ascii="Times New Roman CYR" w:hAnsi="Times New Roman CYR" w:cs="Times New Roman CYR"/>
          <w:sz w:val="20"/>
          <w:szCs w:val="20"/>
        </w:rPr>
        <w:tab/>
      </w:r>
      <w:r w:rsidRPr="00727BFD">
        <w:rPr>
          <w:rFonts w:ascii="Times New Roman CYR" w:hAnsi="Times New Roman CYR" w:cs="Times New Roman CYR"/>
          <w:sz w:val="20"/>
          <w:szCs w:val="20"/>
        </w:rPr>
        <w:t> </w:t>
      </w:r>
    </w:p>
    <w:p w:rsidR="006D19D7" w:rsidRPr="00727BFD" w:rsidRDefault="006D19D7" w:rsidP="00AA032D">
      <w:pPr>
        <w:ind w:left="5220" w:right="355"/>
        <w:jc w:val="right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</w:p>
    <w:p w:rsidR="006D19D7" w:rsidRPr="00727BFD" w:rsidRDefault="006D19D7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</w:rPr>
        <w:t xml:space="preserve">Расписка в получении документов № </w:t>
      </w:r>
      <w:r w:rsidRPr="00727BFD">
        <w:rPr>
          <w:rFonts w:ascii="Times New Roman CYR" w:hAnsi="Times New Roman CYR" w:cs="Times New Roman CYR"/>
          <w:u w:val="single"/>
        </w:rPr>
        <w:t>     *</w:t>
      </w:r>
    </w:p>
    <w:p w:rsidR="006D19D7" w:rsidRPr="00727BFD" w:rsidRDefault="006D19D7" w:rsidP="00AA032D">
      <w:pPr>
        <w:ind w:left="142" w:right="355"/>
        <w:jc w:val="both"/>
        <w:rPr>
          <w:sz w:val="28"/>
          <w:szCs w:val="28"/>
        </w:rPr>
      </w:pPr>
      <w:r>
        <w:t xml:space="preserve">Мною, </w:t>
      </w:r>
      <w:r w:rsidRPr="00727BFD">
        <w:rPr>
          <w:u w:val="single"/>
        </w:rPr>
        <w:t>                                                                                                                          </w:t>
      </w:r>
      <w:r>
        <w:rPr>
          <w:u w:val="single"/>
        </w:rPr>
        <w:t>_____</w:t>
      </w:r>
      <w:r w:rsidRPr="00727BFD">
        <w:rPr>
          <w:u w:val="single"/>
        </w:rPr>
        <w:t xml:space="preserve">                </w:t>
      </w:r>
      <w:r>
        <w:t> </w:t>
      </w:r>
    </w:p>
    <w:p w:rsidR="006D19D7" w:rsidRPr="00727BFD" w:rsidRDefault="006D19D7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</w:rPr>
        <w:t>Ф.И.О. должностного лица, принявшего документы</w:t>
      </w:r>
    </w:p>
    <w:p w:rsidR="006D19D7" w:rsidRPr="00727BFD" w:rsidRDefault="006D19D7" w:rsidP="00AA032D">
      <w:pPr>
        <w:ind w:left="142" w:right="355"/>
        <w:jc w:val="both"/>
        <w:rPr>
          <w:sz w:val="28"/>
          <w:szCs w:val="28"/>
        </w:rPr>
      </w:pPr>
      <w:r>
        <w:t xml:space="preserve">приняты от </w:t>
      </w:r>
      <w:r w:rsidRPr="00727BFD">
        <w:rPr>
          <w:u w:val="single"/>
        </w:rPr>
        <w:t>                                                                              </w:t>
      </w:r>
      <w:r>
        <w:rPr>
          <w:u w:val="single"/>
        </w:rPr>
        <w:t>_______</w:t>
      </w:r>
      <w:r w:rsidRPr="00727BFD">
        <w:rPr>
          <w:u w:val="single"/>
        </w:rPr>
        <w:t xml:space="preserve">       </w:t>
      </w:r>
      <w:r>
        <w:t> следующие документы</w:t>
      </w:r>
    </w:p>
    <w:p w:rsidR="006D19D7" w:rsidRPr="00727BFD" w:rsidRDefault="006D19D7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Ф.И.О. должностного лица, подавшего документы</w:t>
      </w:r>
    </w:p>
    <w:tbl>
      <w:tblPr>
        <w:tblW w:w="9747" w:type="dxa"/>
        <w:tblCellMar>
          <w:left w:w="0" w:type="dxa"/>
          <w:right w:w="0" w:type="dxa"/>
        </w:tblCellMar>
        <w:tblLook w:val="0000"/>
      </w:tblPr>
      <w:tblGrid>
        <w:gridCol w:w="1339"/>
        <w:gridCol w:w="6424"/>
        <w:gridCol w:w="1984"/>
      </w:tblGrid>
      <w:tr w:rsidR="006D19D7" w:rsidRPr="00727BFD" w:rsidTr="00902E31">
        <w:tc>
          <w:tcPr>
            <w:tcW w:w="13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№</w:t>
            </w:r>
          </w:p>
        </w:tc>
        <w:tc>
          <w:tcPr>
            <w:tcW w:w="64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Наименование документа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176"/>
              <w:jc w:val="center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кол-во листов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1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Заявление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2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правоустанавливающие документы на помещение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3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технический паспорт помещения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4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проект (проектная документация) переустройства и (или) перепланировки помещения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5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6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9619CB" w:rsidRDefault="006D19D7" w:rsidP="00902E31">
            <w:pPr>
              <w:ind w:left="142" w:right="355"/>
              <w:jc w:val="both"/>
            </w:pPr>
            <w:r w:rsidRPr="009619CB">
              <w:rPr>
                <w:sz w:val="22"/>
                <w:szCs w:val="22"/>
              </w:rPr>
              <w:t>согласие в письменной форме всех членов семьи нанимателя, занимающих переустраиваемое и (или) перепланируемое жилое помещение на основании договора социального найма (в случае если заявителем является уполномоченный наймодателем на представление указанных документов наниматель переустраиваемого и (или) перепланируемого жилого помещения</w:t>
            </w:r>
            <w:r>
              <w:rPr>
                <w:sz w:val="22"/>
                <w:szCs w:val="22"/>
              </w:rPr>
              <w:t xml:space="preserve"> по договору социального найма)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7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документы, подтверждающие согласие собственников помещений в многоквартирном жилом доме на использование общего имущества жилого дома</w:t>
            </w:r>
            <w:r>
              <w:rPr>
                <w:sz w:val="22"/>
                <w:szCs w:val="22"/>
              </w:rPr>
              <w:t xml:space="preserve"> (в случае использования такого имущества)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06A7D" w:rsidRDefault="006D19D7" w:rsidP="00902E31">
            <w:pPr>
              <w:ind w:left="142" w:right="355"/>
            </w:pPr>
            <w:r>
              <w:rPr>
                <w:sz w:val="22"/>
                <w:szCs w:val="22"/>
              </w:rPr>
              <w:t>8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right="355"/>
              <w:jc w:val="both"/>
              <w:rPr>
                <w:sz w:val="28"/>
                <w:szCs w:val="28"/>
              </w:rPr>
            </w:pP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9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          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6D19D7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>0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           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</w:tbl>
    <w:p w:rsidR="006D19D7" w:rsidRPr="00727BFD" w:rsidRDefault="006D19D7" w:rsidP="00AA032D">
      <w:pPr>
        <w:ind w:left="142" w:right="355"/>
        <w:jc w:val="both"/>
        <w:rPr>
          <w:sz w:val="28"/>
          <w:szCs w:val="28"/>
        </w:rPr>
      </w:pPr>
      <w:r w:rsidRPr="00727BFD">
        <w:rPr>
          <w:sz w:val="28"/>
          <w:szCs w:val="28"/>
        </w:rPr>
        <w:t> </w:t>
      </w:r>
    </w:p>
    <w:p w:rsidR="006D19D7" w:rsidRPr="00727BFD" w:rsidRDefault="006D19D7" w:rsidP="00AA032D">
      <w:pPr>
        <w:ind w:left="142" w:right="355"/>
        <w:jc w:val="both"/>
        <w:rPr>
          <w:sz w:val="28"/>
          <w:szCs w:val="28"/>
        </w:rPr>
      </w:pPr>
      <w:r>
        <w:t xml:space="preserve">Всего принято </w:t>
      </w:r>
      <w:r w:rsidRPr="00727BFD">
        <w:rPr>
          <w:u w:val="single"/>
        </w:rPr>
        <w:t>               </w:t>
      </w:r>
      <w:r>
        <w:t xml:space="preserve">документов на </w:t>
      </w:r>
      <w:r w:rsidRPr="00727BFD">
        <w:rPr>
          <w:u w:val="single"/>
        </w:rPr>
        <w:t xml:space="preserve">               </w:t>
      </w:r>
      <w:r>
        <w:t> листах.</w:t>
      </w:r>
    </w:p>
    <w:p w:rsidR="006D19D7" w:rsidRPr="00727BFD" w:rsidRDefault="006D19D7" w:rsidP="00AA032D">
      <w:pPr>
        <w:ind w:left="142" w:right="355"/>
        <w:jc w:val="both"/>
        <w:rPr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5075"/>
        <w:gridCol w:w="614"/>
        <w:gridCol w:w="518"/>
        <w:gridCol w:w="1892"/>
        <w:gridCol w:w="743"/>
        <w:gridCol w:w="673"/>
      </w:tblGrid>
      <w:tr w:rsidR="006D19D7" w:rsidRPr="00727BFD" w:rsidTr="00902E31">
        <w:trPr>
          <w:trHeight w:val="285"/>
        </w:trPr>
        <w:tc>
          <w:tcPr>
            <w:tcW w:w="5075" w:type="dxa"/>
            <w:tcBorders>
              <w:bottom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Документы представлены на приеме       </w:t>
            </w:r>
            <w:r>
              <w:rPr>
                <w:rFonts w:ascii="Times New Roman CYR" w:hAnsi="Times New Roman CYR" w:cs="Times New Roman CYR"/>
              </w:rPr>
              <w:t xml:space="preserve">    </w:t>
            </w:r>
            <w:r w:rsidRPr="00727BFD">
              <w:rPr>
                <w:rFonts w:ascii="Times New Roman CYR" w:hAnsi="Times New Roman CYR" w:cs="Times New Roman CYR"/>
              </w:rPr>
              <w:t>“</w:t>
            </w:r>
            <w:r>
              <w:rPr>
                <w:rFonts w:ascii="Times New Roman CYR" w:hAnsi="Times New Roman CYR" w:cs="Times New Roman CYR"/>
              </w:rPr>
              <w:t xml:space="preserve">      </w:t>
            </w:r>
          </w:p>
        </w:tc>
        <w:tc>
          <w:tcPr>
            <w:tcW w:w="614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 </w:t>
            </w:r>
          </w:p>
        </w:tc>
        <w:tc>
          <w:tcPr>
            <w:tcW w:w="518" w:type="dxa"/>
            <w:tcBorders>
              <w:bottom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right="355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“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 </w:t>
            </w:r>
          </w:p>
        </w:tc>
        <w:tc>
          <w:tcPr>
            <w:tcW w:w="743" w:type="dxa"/>
            <w:tcBorders>
              <w:bottom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right="64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20___</w:t>
            </w:r>
          </w:p>
        </w:tc>
        <w:tc>
          <w:tcPr>
            <w:tcW w:w="673" w:type="dxa"/>
            <w:tcBorders>
              <w:bottom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right="114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г.</w:t>
            </w:r>
          </w:p>
        </w:tc>
      </w:tr>
    </w:tbl>
    <w:p w:rsidR="006D19D7" w:rsidRPr="00727BFD" w:rsidRDefault="006D19D7" w:rsidP="00AA032D">
      <w:pPr>
        <w:ind w:left="142" w:right="355"/>
        <w:jc w:val="both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16"/>
          <w:szCs w:val="16"/>
        </w:rPr>
        <w:t> </w: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6868"/>
        <w:gridCol w:w="623"/>
        <w:gridCol w:w="2340"/>
      </w:tblGrid>
      <w:tr w:rsidR="006D19D7" w:rsidRPr="00727BFD" w:rsidTr="00902E31">
        <w:tc>
          <w:tcPr>
            <w:tcW w:w="6868" w:type="dxa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8"/>
                <w:szCs w:val="28"/>
              </w:rPr>
              <w:t> 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8"/>
                <w:szCs w:val="28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8"/>
                <w:szCs w:val="28"/>
              </w:rPr>
              <w:t> </w:t>
            </w:r>
          </w:p>
        </w:tc>
      </w:tr>
      <w:tr w:rsidR="006D19D7" w:rsidRPr="00727BFD" w:rsidTr="00902E31">
        <w:tc>
          <w:tcPr>
            <w:tcW w:w="6868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0"/>
                <w:szCs w:val="20"/>
              </w:rPr>
              <w:t>Ф.И.О. должностного лица, принявшего документы)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0"/>
                <w:szCs w:val="20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6D19D7" w:rsidRPr="00727BFD" w:rsidRDefault="006D19D7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0"/>
                <w:szCs w:val="20"/>
              </w:rPr>
              <w:t>(подпись)</w:t>
            </w:r>
          </w:p>
        </w:tc>
      </w:tr>
    </w:tbl>
    <w:p w:rsidR="006D19D7" w:rsidRPr="00727BFD" w:rsidRDefault="006D19D7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</w:p>
    <w:p w:rsidR="006D19D7" w:rsidRPr="00727BFD" w:rsidRDefault="006D19D7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</w:p>
    <w:p w:rsidR="006D19D7" w:rsidRPr="00727BFD" w:rsidRDefault="006D19D7" w:rsidP="00AA032D">
      <w:pPr>
        <w:ind w:left="142" w:right="355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* Номер расписки соответствует входящему номеру регистрации заявления</w:t>
      </w:r>
    </w:p>
    <w:p w:rsidR="006D19D7" w:rsidRPr="00727BFD" w:rsidRDefault="006D19D7" w:rsidP="00AA032D">
      <w:pPr>
        <w:ind w:left="142" w:right="355"/>
        <w:jc w:val="both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"/>
          <w:szCs w:val="2"/>
        </w:rPr>
        <w:t> </w:t>
      </w:r>
    </w:p>
    <w:p w:rsidR="006D19D7" w:rsidRDefault="006D19D7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6D19D7" w:rsidRDefault="006D19D7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6D19D7" w:rsidRDefault="006D19D7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6D19D7" w:rsidRDefault="006D19D7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  <w:r>
        <w:rPr>
          <w:rFonts w:ascii="Times New Roman CYR" w:hAnsi="Times New Roman CYR" w:cs="Times New Roman CYR"/>
          <w:sz w:val="20"/>
          <w:szCs w:val="20"/>
        </w:rPr>
        <w:tab/>
      </w:r>
    </w:p>
    <w:p w:rsidR="006D19D7" w:rsidRPr="00B14085" w:rsidRDefault="006D19D7" w:rsidP="00AA032D">
      <w:pPr>
        <w:ind w:left="5040" w:right="355" w:firstLine="480"/>
        <w:jc w:val="both"/>
        <w:rPr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lastRenderedPageBreak/>
        <w:tab/>
      </w:r>
      <w:r w:rsidRPr="00B14085">
        <w:rPr>
          <w:rFonts w:ascii="Times New Roman CYR" w:hAnsi="Times New Roman CYR" w:cs="Times New Roman CYR"/>
          <w:sz w:val="20"/>
          <w:szCs w:val="20"/>
        </w:rPr>
        <w:t xml:space="preserve">Приложение </w:t>
      </w:r>
      <w:r>
        <w:rPr>
          <w:rFonts w:ascii="Times New Roman CYR" w:hAnsi="Times New Roman CYR" w:cs="Times New Roman CYR"/>
          <w:sz w:val="20"/>
          <w:szCs w:val="20"/>
        </w:rPr>
        <w:t>4</w:t>
      </w:r>
    </w:p>
    <w:p w:rsidR="006D19D7" w:rsidRPr="00116DE5" w:rsidRDefault="006D19D7" w:rsidP="00AA032D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 xml:space="preserve">к Административному регламенту </w:t>
      </w:r>
    </w:p>
    <w:p w:rsidR="006D19D7" w:rsidRPr="00116DE5" w:rsidRDefault="006D19D7" w:rsidP="00AA032D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</w:r>
      <w:r w:rsidRPr="00116DE5">
        <w:rPr>
          <w:rFonts w:ascii="Times New Roman CYR" w:hAnsi="Times New Roman CYR" w:cs="Times New Roman CYR"/>
          <w:sz w:val="20"/>
          <w:szCs w:val="20"/>
        </w:rPr>
        <w:tab/>
        <w:t>предоставления муниципальной услуги</w:t>
      </w:r>
      <w:r>
        <w:rPr>
          <w:rFonts w:ascii="Times New Roman CYR" w:hAnsi="Times New Roman CYR" w:cs="Times New Roman CYR"/>
          <w:sz w:val="20"/>
          <w:szCs w:val="20"/>
        </w:rPr>
        <w:t xml:space="preserve"> по</w:t>
      </w:r>
      <w:r w:rsidRPr="00116DE5">
        <w:rPr>
          <w:rFonts w:ascii="Times New Roman CYR" w:hAnsi="Times New Roman CYR" w:cs="Times New Roman CYR"/>
          <w:sz w:val="20"/>
          <w:szCs w:val="20"/>
        </w:rPr>
        <w:t xml:space="preserve"> </w:t>
      </w:r>
    </w:p>
    <w:p w:rsidR="006D19D7" w:rsidRDefault="006D19D7" w:rsidP="00AA032D">
      <w:pPr>
        <w:pStyle w:val="ConsPlusNonformat"/>
        <w:widowControl/>
        <w:ind w:left="4248" w:firstLine="708"/>
        <w:rPr>
          <w:rFonts w:ascii="Times New Roman CYR" w:hAnsi="Times New Roman CYR" w:cs="Times New Roman CYR"/>
        </w:rPr>
      </w:pPr>
      <w:r w:rsidRPr="00116DE5">
        <w:rPr>
          <w:rFonts w:ascii="Times New Roman CYR" w:hAnsi="Times New Roman CYR" w:cs="Times New Roman CYR"/>
        </w:rPr>
        <w:t xml:space="preserve">             </w:t>
      </w:r>
      <w:r w:rsidRPr="00116DE5">
        <w:rPr>
          <w:rFonts w:ascii="Times New Roman CYR" w:hAnsi="Times New Roman CYR" w:cs="Times New Roman CYR"/>
        </w:rPr>
        <w:tab/>
      </w:r>
      <w:r>
        <w:rPr>
          <w:rFonts w:ascii="Times New Roman CYR" w:hAnsi="Times New Roman CYR" w:cs="Times New Roman CYR"/>
        </w:rPr>
        <w:t>в</w:t>
      </w:r>
      <w:r w:rsidRPr="00DB6B56">
        <w:rPr>
          <w:rFonts w:ascii="Times New Roman CYR" w:hAnsi="Times New Roman CYR" w:cs="Times New Roman CYR"/>
        </w:rPr>
        <w:t>ыдач</w:t>
      </w:r>
      <w:r>
        <w:rPr>
          <w:rFonts w:ascii="Times New Roman CYR" w:hAnsi="Times New Roman CYR" w:cs="Times New Roman CYR"/>
        </w:rPr>
        <w:t>е</w:t>
      </w:r>
      <w:r w:rsidRPr="00DB6B56">
        <w:rPr>
          <w:rFonts w:ascii="Times New Roman CYR" w:hAnsi="Times New Roman CYR" w:cs="Times New Roman CYR"/>
        </w:rPr>
        <w:t xml:space="preserve"> разреше</w:t>
      </w:r>
      <w:r>
        <w:rPr>
          <w:rFonts w:ascii="Times New Roman CYR" w:hAnsi="Times New Roman CYR" w:cs="Times New Roman CYR"/>
        </w:rPr>
        <w:t xml:space="preserve">ния на перевод жилого помещения </w:t>
      </w:r>
    </w:p>
    <w:p w:rsidR="006D19D7" w:rsidRDefault="006D19D7" w:rsidP="00AA032D">
      <w:pPr>
        <w:pStyle w:val="ConsPlusNonformat"/>
        <w:widowControl/>
        <w:ind w:left="5664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</w:rPr>
        <w:t>в</w:t>
      </w:r>
      <w:r w:rsidRPr="00DB6B56">
        <w:rPr>
          <w:rFonts w:ascii="Times New Roman CYR" w:hAnsi="Times New Roman CYR" w:cs="Times New Roman CYR"/>
        </w:rPr>
        <w:t xml:space="preserve"> нежилое помещение и нежилого помещения</w:t>
      </w:r>
    </w:p>
    <w:p w:rsidR="006D19D7" w:rsidRPr="00232241" w:rsidRDefault="006D19D7" w:rsidP="00AA032D">
      <w:pPr>
        <w:pStyle w:val="ConsPlusNonformat"/>
        <w:widowControl/>
        <w:ind w:left="5664"/>
        <w:rPr>
          <w:color w:val="000000"/>
          <w:spacing w:val="-6"/>
          <w:sz w:val="28"/>
          <w:szCs w:val="28"/>
        </w:rPr>
      </w:pPr>
      <w:r w:rsidRPr="00DB6B56">
        <w:rPr>
          <w:rFonts w:ascii="Times New Roman CYR" w:hAnsi="Times New Roman CYR" w:cs="Times New Roman CYR"/>
        </w:rPr>
        <w:t xml:space="preserve"> в жилое помещение</w:t>
      </w:r>
    </w:p>
    <w:p w:rsidR="006D19D7" w:rsidRPr="00232241" w:rsidRDefault="006D19D7" w:rsidP="00AA032D">
      <w:pPr>
        <w:pStyle w:val="ConsPlusNonformat"/>
        <w:widowControl/>
        <w:ind w:left="5664"/>
        <w:rPr>
          <w:color w:val="000000"/>
          <w:spacing w:val="-6"/>
          <w:sz w:val="28"/>
          <w:szCs w:val="28"/>
        </w:rPr>
      </w:pPr>
    </w:p>
    <w:p w:rsidR="006D19D7" w:rsidRDefault="006D19D7" w:rsidP="00AA032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D19D7" w:rsidRPr="00B14085" w:rsidRDefault="006D19D7" w:rsidP="00AA032D">
      <w:pPr>
        <w:ind w:left="5040" w:right="355"/>
        <w:rPr>
          <w:sz w:val="20"/>
          <w:szCs w:val="20"/>
        </w:rPr>
      </w:pP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 w:rsidRPr="00E77DE1">
        <w:rPr>
          <w:i/>
        </w:rPr>
        <w:t>Форма</w:t>
      </w:r>
    </w:p>
    <w:p w:rsidR="006D19D7" w:rsidRPr="00727BFD" w:rsidRDefault="006D19D7" w:rsidP="00AA032D">
      <w:pPr>
        <w:ind w:left="5529"/>
        <w:rPr>
          <w:sz w:val="28"/>
          <w:szCs w:val="28"/>
        </w:rPr>
      </w:pPr>
    </w:p>
    <w:p w:rsidR="006D19D7" w:rsidRPr="00A81CDE" w:rsidRDefault="006D19D7" w:rsidP="00AA032D">
      <w:pPr>
        <w:pStyle w:val="ad"/>
        <w:jc w:val="both"/>
        <w:rPr>
          <w:sz w:val="26"/>
          <w:szCs w:val="26"/>
        </w:rPr>
      </w:pPr>
    </w:p>
    <w:p w:rsidR="006D19D7" w:rsidRPr="00AA032D" w:rsidRDefault="006D19D7" w:rsidP="00AA032D">
      <w:pPr>
        <w:pStyle w:val="ad"/>
        <w:rPr>
          <w:sz w:val="24"/>
        </w:rPr>
      </w:pPr>
      <w:r w:rsidRPr="00AA032D">
        <w:rPr>
          <w:sz w:val="24"/>
        </w:rPr>
        <w:t>АКТ № ___</w:t>
      </w:r>
    </w:p>
    <w:p w:rsidR="006D19D7" w:rsidRPr="00AA032D" w:rsidRDefault="006D19D7" w:rsidP="00AA032D">
      <w:pPr>
        <w:jc w:val="center"/>
        <w:rPr>
          <w:b/>
          <w:i/>
        </w:rPr>
      </w:pPr>
      <w:r w:rsidRPr="00AA032D">
        <w:rPr>
          <w:b/>
          <w:i/>
        </w:rPr>
        <w:t xml:space="preserve">приемки выполненных работ по переустройству и(или) перепланировке </w:t>
      </w:r>
    </w:p>
    <w:p w:rsidR="006D19D7" w:rsidRDefault="006D19D7" w:rsidP="00AA032D">
      <w:pPr>
        <w:jc w:val="both"/>
        <w:rPr>
          <w:b/>
          <w:i/>
          <w:sz w:val="26"/>
          <w:szCs w:val="26"/>
        </w:rPr>
      </w:pPr>
    </w:p>
    <w:p w:rsidR="006D19D7" w:rsidRPr="00A81CDE" w:rsidRDefault="006D19D7" w:rsidP="00AA032D">
      <w:pPr>
        <w:jc w:val="both"/>
        <w:rPr>
          <w:b/>
          <w:i/>
          <w:sz w:val="26"/>
          <w:szCs w:val="26"/>
        </w:rPr>
      </w:pPr>
    </w:p>
    <w:p w:rsidR="006D19D7" w:rsidRPr="00AA032D" w:rsidRDefault="006D19D7" w:rsidP="00AA032D">
      <w:pPr>
        <w:jc w:val="both"/>
      </w:pPr>
      <w:r w:rsidRPr="00AA032D">
        <w:t>г. Нижнекамск                                                                                         «__» ___________ 20__г.</w:t>
      </w:r>
    </w:p>
    <w:p w:rsidR="006D19D7" w:rsidRPr="00AA032D" w:rsidRDefault="006D19D7" w:rsidP="00AA032D">
      <w:pPr>
        <w:spacing w:line="360" w:lineRule="auto"/>
        <w:jc w:val="both"/>
      </w:pPr>
      <w:r w:rsidRPr="00AA032D">
        <w:tab/>
      </w:r>
    </w:p>
    <w:p w:rsidR="006D19D7" w:rsidRPr="00D57363" w:rsidRDefault="006D19D7" w:rsidP="00AA032D">
      <w:pPr>
        <w:pStyle w:val="1"/>
        <w:rPr>
          <w:b w:val="0"/>
          <w:color w:val="auto"/>
        </w:rPr>
      </w:pPr>
      <w:r w:rsidRPr="00D57363">
        <w:rPr>
          <w:b w:val="0"/>
          <w:color w:val="auto"/>
        </w:rPr>
        <w:t>Приемочная комиссия в составе представителей</w:t>
      </w: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  <w:r w:rsidRPr="00AA032D">
        <w:t xml:space="preserve">Нижнекамской зональной </w:t>
      </w:r>
    </w:p>
    <w:p w:rsidR="006D19D7" w:rsidRPr="00AA032D" w:rsidRDefault="006D19D7" w:rsidP="00AA032D">
      <w:pPr>
        <w:jc w:val="both"/>
      </w:pPr>
      <w:r w:rsidRPr="00AA032D">
        <w:t>жилищной инспекции___________________________________________________________</w:t>
      </w: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  <w:r w:rsidRPr="00AA032D">
        <w:t>МУП «ДСЖКХ и Б»____________________________________________________________</w:t>
      </w: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  <w:r w:rsidRPr="00AA032D">
        <w:t>Управляющей компании,</w:t>
      </w:r>
    </w:p>
    <w:p w:rsidR="006D19D7" w:rsidRPr="00AA032D" w:rsidRDefault="006D19D7" w:rsidP="00AA032D">
      <w:pPr>
        <w:jc w:val="both"/>
      </w:pPr>
      <w:r w:rsidRPr="00AA032D">
        <w:t>обслуживающей жил. фонд______________________________________________________</w:t>
      </w: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  <w:r w:rsidRPr="00AA032D">
        <w:t>Проектной организации_________________________________________________________</w:t>
      </w: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  <w:r w:rsidRPr="00AA032D">
        <w:t>Исполнителя работ_____________________________________________________________</w:t>
      </w: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  <w:r w:rsidRPr="00AA032D">
        <w:t>Заявителя_____________________________________________________________________</w:t>
      </w: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  <w:r w:rsidRPr="00AA032D">
        <w:t xml:space="preserve">рассмотрев представленные собственником (нанимателем) </w:t>
      </w:r>
    </w:p>
    <w:p w:rsidR="006D19D7" w:rsidRPr="00AA032D" w:rsidRDefault="006D19D7" w:rsidP="00AA032D">
      <w:pPr>
        <w:pStyle w:val="2"/>
        <w:jc w:val="center"/>
        <w:rPr>
          <w:b w:val="0"/>
          <w:i w:val="0"/>
          <w:sz w:val="24"/>
          <w:szCs w:val="24"/>
        </w:rPr>
      </w:pPr>
      <w:r w:rsidRPr="00AA032D">
        <w:rPr>
          <w:b w:val="0"/>
          <w:i w:val="0"/>
          <w:sz w:val="24"/>
          <w:szCs w:val="24"/>
        </w:rPr>
        <w:t>____________________________________________________________________________</w:t>
      </w:r>
    </w:p>
    <w:p w:rsidR="006D19D7" w:rsidRPr="00AA032D" w:rsidRDefault="006D19D7" w:rsidP="009E1E86">
      <w:pPr>
        <w:jc w:val="both"/>
      </w:pPr>
      <w:r w:rsidRPr="00AA032D">
        <w:t>жилого помещения, находящегося по адресу: _____________________________________________</w:t>
      </w:r>
    </w:p>
    <w:p w:rsidR="006D19D7" w:rsidRPr="00AA032D" w:rsidRDefault="006D19D7" w:rsidP="00AA032D">
      <w:pPr>
        <w:jc w:val="both"/>
      </w:pPr>
      <w:r w:rsidRPr="00AA032D">
        <w:t>документы:</w:t>
      </w:r>
    </w:p>
    <w:p w:rsidR="006D19D7" w:rsidRPr="00AA032D" w:rsidRDefault="006D19D7" w:rsidP="00AA032D">
      <w:pPr>
        <w:pStyle w:val="ab"/>
      </w:pPr>
      <w:r w:rsidRPr="00AA032D">
        <w:t xml:space="preserve">1. Заявление о приемке работ после проведенного переустройства и (или) перепланировки жилого помещения и нежилого помещения, находящегося в жилом доме, расположенного по адресу:   </w:t>
      </w:r>
    </w:p>
    <w:p w:rsidR="006D19D7" w:rsidRPr="00AA032D" w:rsidRDefault="006D19D7" w:rsidP="00AA032D">
      <w:pPr>
        <w:jc w:val="center"/>
      </w:pPr>
      <w:r w:rsidRPr="00AA032D">
        <w:t>______________________________________________________________________________</w:t>
      </w:r>
    </w:p>
    <w:p w:rsidR="006D19D7" w:rsidRPr="00AA032D" w:rsidRDefault="006D19D7" w:rsidP="00AA032D">
      <w:pPr>
        <w:pStyle w:val="ab"/>
      </w:pPr>
      <w:r w:rsidRPr="00AA032D">
        <w:t xml:space="preserve">2. Проект переустройства и (или) перепланировки вышеуказанного жилого помещения и нежилого помещения, находящегося в жилом доме, выполненный </w:t>
      </w:r>
    </w:p>
    <w:p w:rsidR="006D19D7" w:rsidRPr="00AA032D" w:rsidRDefault="006D19D7" w:rsidP="00AA032D">
      <w:pPr>
        <w:jc w:val="center"/>
      </w:pPr>
      <w:r w:rsidRPr="00AA032D">
        <w:t xml:space="preserve">______________________________________________________________________________       </w:t>
      </w:r>
    </w:p>
    <w:p w:rsidR="006D19D7" w:rsidRPr="00AA032D" w:rsidRDefault="006D19D7" w:rsidP="00AA032D">
      <w:pPr>
        <w:jc w:val="center"/>
      </w:pPr>
      <w:r w:rsidRPr="00AA032D">
        <w:t>УСТАНОВИЛА:</w:t>
      </w:r>
    </w:p>
    <w:p w:rsidR="006D19D7" w:rsidRPr="00AA032D" w:rsidRDefault="006D19D7" w:rsidP="00AA032D">
      <w:pPr>
        <w:rPr>
          <w:i/>
          <w:u w:val="single"/>
        </w:rPr>
      </w:pPr>
      <w:r w:rsidRPr="00AA032D">
        <w:t>1. Заказчиком                                  _________________________________________________</w:t>
      </w:r>
    </w:p>
    <w:p w:rsidR="006D19D7" w:rsidRPr="00AA032D" w:rsidRDefault="006D19D7" w:rsidP="00AA032D">
      <w:pPr>
        <w:rPr>
          <w:b/>
          <w:i/>
        </w:rPr>
      </w:pPr>
      <w:r w:rsidRPr="00AA032D">
        <w:t>предъявлен комплекс работ по переустройству и (или) перепланировке помещения, расположенного по адресу:</w:t>
      </w:r>
      <w:r w:rsidRPr="00AA032D">
        <w:rPr>
          <w:b/>
          <w:i/>
        </w:rPr>
        <w:t xml:space="preserve"> </w:t>
      </w:r>
    </w:p>
    <w:p w:rsidR="006D19D7" w:rsidRPr="00AA032D" w:rsidRDefault="006D19D7" w:rsidP="00AA032D">
      <w:pPr>
        <w:jc w:val="center"/>
      </w:pPr>
      <w:r w:rsidRPr="00AA032D">
        <w:t>______________________________________________________________________________</w:t>
      </w:r>
    </w:p>
    <w:p w:rsidR="006D19D7" w:rsidRPr="00AA032D" w:rsidRDefault="006D19D7" w:rsidP="00AA032D">
      <w:pPr>
        <w:jc w:val="both"/>
      </w:pPr>
      <w:r w:rsidRPr="00AA032D">
        <w:t xml:space="preserve">2.  Работы по переустройству и (или) перепланировке осуществлялись:                                                            </w:t>
      </w:r>
    </w:p>
    <w:p w:rsidR="006D19D7" w:rsidRPr="00AA032D" w:rsidRDefault="006D19D7" w:rsidP="00AA032D">
      <w:pPr>
        <w:jc w:val="center"/>
      </w:pPr>
      <w:r w:rsidRPr="00AA032D">
        <w:t>______________________________________________________________________________</w:t>
      </w:r>
    </w:p>
    <w:p w:rsidR="006D19D7" w:rsidRPr="00AA032D" w:rsidRDefault="006D19D7" w:rsidP="00AA032D">
      <w:pPr>
        <w:jc w:val="both"/>
      </w:pPr>
      <w:r w:rsidRPr="00AA032D">
        <w:lastRenderedPageBreak/>
        <w:t xml:space="preserve">выполнившим следующие виды работ: </w:t>
      </w:r>
    </w:p>
    <w:p w:rsidR="006D19D7" w:rsidRPr="00AA032D" w:rsidRDefault="006D19D7" w:rsidP="00AA032D">
      <w:pPr>
        <w:jc w:val="both"/>
      </w:pPr>
      <w:r w:rsidRPr="00AA032D">
        <w:t>____________________________________________________________________________________________________________________________________________________________.</w:t>
      </w:r>
    </w:p>
    <w:p w:rsidR="006D19D7" w:rsidRPr="00AA032D" w:rsidRDefault="006D19D7" w:rsidP="00AA032D">
      <w:pPr>
        <w:jc w:val="both"/>
      </w:pPr>
      <w:r w:rsidRPr="00AA032D">
        <w:t>3. Работы осуществлены в сроки:</w:t>
      </w:r>
    </w:p>
    <w:p w:rsidR="006D19D7" w:rsidRPr="00AA032D" w:rsidRDefault="006D19D7" w:rsidP="00AA032D">
      <w:pPr>
        <w:jc w:val="both"/>
      </w:pPr>
      <w:r w:rsidRPr="00AA032D">
        <w:t>начало работ «___» _______ 20__г.</w:t>
      </w:r>
    </w:p>
    <w:p w:rsidR="006D19D7" w:rsidRPr="00AA032D" w:rsidRDefault="006D19D7" w:rsidP="00AA032D">
      <w:pPr>
        <w:jc w:val="both"/>
      </w:pPr>
      <w:r w:rsidRPr="00AA032D">
        <w:t>окончание работ «___» _______ 20__г.</w:t>
      </w:r>
    </w:p>
    <w:p w:rsidR="006D19D7" w:rsidRPr="00AA032D" w:rsidRDefault="006D19D7" w:rsidP="00AA032D">
      <w:pPr>
        <w:jc w:val="both"/>
      </w:pPr>
      <w:r w:rsidRPr="00AA032D">
        <w:t>по разрешению межведомственной комиссии ______________________________________.</w:t>
      </w:r>
    </w:p>
    <w:p w:rsidR="006D19D7" w:rsidRPr="00AA032D" w:rsidRDefault="006D19D7" w:rsidP="00AA032D">
      <w:pPr>
        <w:jc w:val="both"/>
      </w:pPr>
      <w:r w:rsidRPr="00AA032D">
        <w:t>______________________________________________________________________________</w:t>
      </w:r>
    </w:p>
    <w:p w:rsidR="006D19D7" w:rsidRPr="00AA032D" w:rsidRDefault="006D19D7" w:rsidP="00AA032D">
      <w:pPr>
        <w:jc w:val="both"/>
      </w:pPr>
      <w:r w:rsidRPr="00AA032D">
        <w:t>фактически  ___________________________________________________________________</w:t>
      </w:r>
    </w:p>
    <w:p w:rsidR="006D19D7" w:rsidRPr="00AA032D" w:rsidRDefault="006D19D7" w:rsidP="00AA032D">
      <w:pPr>
        <w:jc w:val="both"/>
      </w:pPr>
      <w:r w:rsidRPr="00AA032D">
        <w:t>4. Предъявленный к приемке комплекс работ по переустройству и (или) перепланировке помещения имеет следующие показатели:__________________________________________ ______________________________________________________________________________</w:t>
      </w:r>
    </w:p>
    <w:p w:rsidR="006D19D7" w:rsidRPr="00751496" w:rsidRDefault="006D19D7" w:rsidP="00AA032D">
      <w:pPr>
        <w:jc w:val="both"/>
        <w:rPr>
          <w:sz w:val="27"/>
          <w:szCs w:val="27"/>
        </w:rPr>
      </w:pPr>
      <w:r w:rsidRPr="00AA032D">
        <w:t>______________________________________________________________________________</w:t>
      </w:r>
    </w:p>
    <w:p w:rsidR="006D19D7" w:rsidRDefault="006D19D7" w:rsidP="00AA032D">
      <w:pPr>
        <w:jc w:val="center"/>
        <w:rPr>
          <w:sz w:val="16"/>
        </w:rPr>
      </w:pPr>
      <w:r>
        <w:rPr>
          <w:sz w:val="16"/>
        </w:rPr>
        <w:t>(указать общую площадь или другие технические показатели)</w:t>
      </w:r>
    </w:p>
    <w:p w:rsidR="006D19D7" w:rsidRPr="00AA032D" w:rsidRDefault="006D19D7" w:rsidP="00AA032D">
      <w:pPr>
        <w:jc w:val="both"/>
      </w:pPr>
      <w:r>
        <w:rPr>
          <w:sz w:val="28"/>
        </w:rPr>
        <w:tab/>
      </w:r>
      <w:r w:rsidRPr="00AA032D">
        <w:t>Учитывая вышеизложенное и руководствуясь действующим законодательством, приемочная комиссия</w:t>
      </w:r>
    </w:p>
    <w:p w:rsidR="006D19D7" w:rsidRPr="00AA032D" w:rsidRDefault="006D19D7" w:rsidP="00AA032D">
      <w:pPr>
        <w:jc w:val="center"/>
      </w:pPr>
      <w:r w:rsidRPr="00AA032D">
        <w:t>РЕШИЛА:</w:t>
      </w:r>
    </w:p>
    <w:p w:rsidR="006D19D7" w:rsidRPr="00AA032D" w:rsidRDefault="006D19D7" w:rsidP="00AA032D">
      <w:pPr>
        <w:pStyle w:val="ab"/>
      </w:pPr>
      <w:r w:rsidRPr="00AA032D">
        <w:t xml:space="preserve">1.Принять комплекс выполненных работ по переустройству и (или) перепланировке  жилого помещения и нежилого помещения, находящегося в жилом доме по адресу:    </w:t>
      </w:r>
    </w:p>
    <w:p w:rsidR="006D19D7" w:rsidRPr="00AA032D" w:rsidRDefault="006D19D7" w:rsidP="00AA032D">
      <w:pPr>
        <w:jc w:val="center"/>
      </w:pPr>
      <w:r w:rsidRPr="00AA032D">
        <w:t>______________________________________________________________________________</w:t>
      </w:r>
    </w:p>
    <w:p w:rsidR="006D19D7" w:rsidRPr="00AA032D" w:rsidRDefault="006D19D7" w:rsidP="00AA032D">
      <w:pPr>
        <w:jc w:val="both"/>
      </w:pPr>
      <w:r w:rsidRPr="00AA032D">
        <w:t>общей площадью_____кв.м., в том числе жилой площадью ____ кв.м.</w:t>
      </w:r>
    </w:p>
    <w:p w:rsidR="006D19D7" w:rsidRPr="00AA032D" w:rsidRDefault="006D19D7" w:rsidP="00AA032D">
      <w:pPr>
        <w:jc w:val="both"/>
      </w:pPr>
      <w:r w:rsidRPr="00AA032D">
        <w:t>2.Передать данный акт в межведомственную комиссию для дальнейшего направления в Межрайонный филиал №6 Республиканского государственного унитарного предприятия «Бюро технической инвентаризации» Министерства строительства, архитектуры и жилищно-коммунального хозяйства Республики Татарстан.</w:t>
      </w: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</w:p>
    <w:p w:rsidR="006D19D7" w:rsidRPr="00AA032D" w:rsidRDefault="006D19D7" w:rsidP="00AA032D">
      <w:pPr>
        <w:jc w:val="both"/>
      </w:pPr>
      <w:r w:rsidRPr="00AA032D">
        <w:t xml:space="preserve">Члены комиссии: </w:t>
      </w:r>
    </w:p>
    <w:p w:rsidR="006D19D7" w:rsidRPr="00A81CDE" w:rsidRDefault="006D19D7" w:rsidP="00AA032D">
      <w:pPr>
        <w:jc w:val="both"/>
        <w:rPr>
          <w:sz w:val="26"/>
          <w:szCs w:val="26"/>
        </w:rPr>
      </w:pPr>
    </w:p>
    <w:p w:rsidR="006D19D7" w:rsidRPr="00A81CDE" w:rsidRDefault="006D19D7" w:rsidP="00AA032D">
      <w:pPr>
        <w:ind w:left="708" w:firstLine="708"/>
        <w:jc w:val="both"/>
        <w:rPr>
          <w:sz w:val="26"/>
          <w:szCs w:val="26"/>
        </w:rPr>
      </w:pPr>
    </w:p>
    <w:p w:rsidR="006D19D7" w:rsidRDefault="006D19D7" w:rsidP="00AA032D">
      <w:pPr>
        <w:jc w:val="both"/>
        <w:rPr>
          <w:sz w:val="27"/>
          <w:szCs w:val="27"/>
        </w:rPr>
      </w:pPr>
      <w:r w:rsidRPr="00E30BFE">
        <w:rPr>
          <w:sz w:val="27"/>
          <w:szCs w:val="27"/>
        </w:rPr>
        <w:t>_____________</w:t>
      </w:r>
      <w:r>
        <w:rPr>
          <w:sz w:val="27"/>
          <w:szCs w:val="27"/>
        </w:rPr>
        <w:t>____</w:t>
      </w:r>
      <w:r w:rsidRPr="00E30BFE">
        <w:rPr>
          <w:sz w:val="27"/>
          <w:szCs w:val="27"/>
        </w:rPr>
        <w:t xml:space="preserve">___   </w:t>
      </w:r>
      <w:r>
        <w:rPr>
          <w:sz w:val="27"/>
          <w:szCs w:val="27"/>
        </w:rPr>
        <w:t xml:space="preserve">     ______________       _____</w:t>
      </w:r>
      <w:r w:rsidRPr="00E30BFE">
        <w:rPr>
          <w:sz w:val="27"/>
          <w:szCs w:val="27"/>
        </w:rPr>
        <w:t>_______________</w:t>
      </w:r>
      <w:r>
        <w:rPr>
          <w:sz w:val="27"/>
          <w:szCs w:val="27"/>
        </w:rPr>
        <w:t xml:space="preserve">         м.п.</w:t>
      </w:r>
    </w:p>
    <w:p w:rsidR="006D19D7" w:rsidRPr="00526249" w:rsidRDefault="006D19D7" w:rsidP="00AA032D">
      <w:pPr>
        <w:jc w:val="both"/>
        <w:rPr>
          <w:sz w:val="27"/>
          <w:szCs w:val="27"/>
        </w:rPr>
      </w:pPr>
      <w:r>
        <w:rPr>
          <w:sz w:val="27"/>
          <w:szCs w:val="27"/>
        </w:rPr>
        <w:t xml:space="preserve">           </w:t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>(должность)</w:t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</w:t>
      </w:r>
      <w:r w:rsidRPr="00E30BFE">
        <w:rPr>
          <w:sz w:val="16"/>
          <w:szCs w:val="16"/>
        </w:rPr>
        <w:t>(подпись)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     (</w:t>
      </w:r>
      <w:r w:rsidRPr="00E30BFE">
        <w:rPr>
          <w:sz w:val="16"/>
          <w:szCs w:val="16"/>
        </w:rPr>
        <w:t>расшифровка подписи)</w:t>
      </w:r>
    </w:p>
    <w:p w:rsidR="006D19D7" w:rsidRDefault="006D19D7" w:rsidP="00AA032D">
      <w:pPr>
        <w:jc w:val="both"/>
        <w:rPr>
          <w:sz w:val="27"/>
          <w:szCs w:val="27"/>
        </w:rPr>
      </w:pPr>
    </w:p>
    <w:p w:rsidR="006D19D7" w:rsidRDefault="006D19D7" w:rsidP="00AA032D">
      <w:pPr>
        <w:jc w:val="both"/>
        <w:rPr>
          <w:sz w:val="27"/>
          <w:szCs w:val="27"/>
        </w:rPr>
      </w:pPr>
      <w:r w:rsidRPr="00E30BFE">
        <w:rPr>
          <w:sz w:val="27"/>
          <w:szCs w:val="27"/>
        </w:rPr>
        <w:t>_____________</w:t>
      </w:r>
      <w:r>
        <w:rPr>
          <w:sz w:val="27"/>
          <w:szCs w:val="27"/>
        </w:rPr>
        <w:t>____</w:t>
      </w:r>
      <w:r w:rsidRPr="00E30BFE">
        <w:rPr>
          <w:sz w:val="27"/>
          <w:szCs w:val="27"/>
        </w:rPr>
        <w:t xml:space="preserve">___   </w:t>
      </w:r>
      <w:r>
        <w:rPr>
          <w:sz w:val="27"/>
          <w:szCs w:val="27"/>
        </w:rPr>
        <w:t xml:space="preserve">     ______________       _____</w:t>
      </w:r>
      <w:r w:rsidRPr="00E30BFE">
        <w:rPr>
          <w:sz w:val="27"/>
          <w:szCs w:val="27"/>
        </w:rPr>
        <w:t>_______________</w:t>
      </w:r>
      <w:r>
        <w:rPr>
          <w:sz w:val="27"/>
          <w:szCs w:val="27"/>
        </w:rPr>
        <w:t xml:space="preserve">         м.п.</w:t>
      </w:r>
    </w:p>
    <w:p w:rsidR="006D19D7" w:rsidRDefault="006D19D7" w:rsidP="00AA032D">
      <w:pPr>
        <w:jc w:val="both"/>
        <w:rPr>
          <w:sz w:val="16"/>
          <w:szCs w:val="16"/>
        </w:rPr>
      </w:pPr>
      <w:r>
        <w:rPr>
          <w:sz w:val="27"/>
          <w:szCs w:val="27"/>
        </w:rPr>
        <w:t xml:space="preserve">           </w:t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>(должность)</w:t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</w:t>
      </w:r>
      <w:r w:rsidRPr="00E30BFE">
        <w:rPr>
          <w:sz w:val="16"/>
          <w:szCs w:val="16"/>
        </w:rPr>
        <w:t>(подпись)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     (</w:t>
      </w:r>
      <w:r w:rsidRPr="00E30BFE">
        <w:rPr>
          <w:sz w:val="16"/>
          <w:szCs w:val="16"/>
        </w:rPr>
        <w:t>расшифровка подписи)</w:t>
      </w:r>
    </w:p>
    <w:p w:rsidR="006D19D7" w:rsidRDefault="006D19D7" w:rsidP="00AA032D">
      <w:pPr>
        <w:jc w:val="both"/>
        <w:rPr>
          <w:sz w:val="27"/>
          <w:szCs w:val="27"/>
        </w:rPr>
      </w:pPr>
    </w:p>
    <w:p w:rsidR="006D19D7" w:rsidRDefault="006D19D7" w:rsidP="00AA032D">
      <w:pPr>
        <w:jc w:val="both"/>
        <w:rPr>
          <w:sz w:val="27"/>
          <w:szCs w:val="27"/>
        </w:rPr>
      </w:pPr>
      <w:r w:rsidRPr="00E30BFE">
        <w:rPr>
          <w:sz w:val="27"/>
          <w:szCs w:val="27"/>
        </w:rPr>
        <w:t>_____________</w:t>
      </w:r>
      <w:r>
        <w:rPr>
          <w:sz w:val="27"/>
          <w:szCs w:val="27"/>
        </w:rPr>
        <w:t>____</w:t>
      </w:r>
      <w:r w:rsidRPr="00E30BFE">
        <w:rPr>
          <w:sz w:val="27"/>
          <w:szCs w:val="27"/>
        </w:rPr>
        <w:t xml:space="preserve">___   </w:t>
      </w:r>
      <w:r>
        <w:rPr>
          <w:sz w:val="27"/>
          <w:szCs w:val="27"/>
        </w:rPr>
        <w:t xml:space="preserve">     ______________       _____</w:t>
      </w:r>
      <w:r w:rsidRPr="00E30BFE">
        <w:rPr>
          <w:sz w:val="27"/>
          <w:szCs w:val="27"/>
        </w:rPr>
        <w:t>_______________</w:t>
      </w:r>
      <w:r>
        <w:rPr>
          <w:sz w:val="27"/>
          <w:szCs w:val="27"/>
        </w:rPr>
        <w:t xml:space="preserve">         м.п.</w:t>
      </w:r>
    </w:p>
    <w:p w:rsidR="006D19D7" w:rsidRDefault="006D19D7" w:rsidP="00AA032D">
      <w:pPr>
        <w:jc w:val="both"/>
        <w:rPr>
          <w:sz w:val="16"/>
          <w:szCs w:val="16"/>
        </w:rPr>
      </w:pPr>
      <w:r>
        <w:rPr>
          <w:sz w:val="27"/>
          <w:szCs w:val="27"/>
        </w:rPr>
        <w:t xml:space="preserve">           </w:t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>(должность)</w:t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</w:t>
      </w:r>
      <w:r w:rsidRPr="00E30BFE">
        <w:rPr>
          <w:sz w:val="16"/>
          <w:szCs w:val="16"/>
        </w:rPr>
        <w:t>(подпись)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     (</w:t>
      </w:r>
      <w:r w:rsidRPr="00E30BFE">
        <w:rPr>
          <w:sz w:val="16"/>
          <w:szCs w:val="16"/>
        </w:rPr>
        <w:t>расшифровка подписи)</w:t>
      </w:r>
    </w:p>
    <w:p w:rsidR="006D19D7" w:rsidRDefault="006D19D7" w:rsidP="00AA032D">
      <w:pPr>
        <w:jc w:val="both"/>
        <w:rPr>
          <w:sz w:val="27"/>
          <w:szCs w:val="27"/>
        </w:rPr>
      </w:pPr>
    </w:p>
    <w:p w:rsidR="006D19D7" w:rsidRDefault="006D19D7" w:rsidP="00AA032D">
      <w:pPr>
        <w:jc w:val="both"/>
        <w:rPr>
          <w:sz w:val="27"/>
          <w:szCs w:val="27"/>
        </w:rPr>
      </w:pPr>
      <w:r w:rsidRPr="00E30BFE">
        <w:rPr>
          <w:sz w:val="27"/>
          <w:szCs w:val="27"/>
        </w:rPr>
        <w:t>_____________</w:t>
      </w:r>
      <w:r>
        <w:rPr>
          <w:sz w:val="27"/>
          <w:szCs w:val="27"/>
        </w:rPr>
        <w:t>____</w:t>
      </w:r>
      <w:r w:rsidRPr="00E30BFE">
        <w:rPr>
          <w:sz w:val="27"/>
          <w:szCs w:val="27"/>
        </w:rPr>
        <w:t xml:space="preserve">___   </w:t>
      </w:r>
      <w:r>
        <w:rPr>
          <w:sz w:val="27"/>
          <w:szCs w:val="27"/>
        </w:rPr>
        <w:t xml:space="preserve">     ______________       _____</w:t>
      </w:r>
      <w:r w:rsidRPr="00E30BFE">
        <w:rPr>
          <w:sz w:val="27"/>
          <w:szCs w:val="27"/>
        </w:rPr>
        <w:t>_______________</w:t>
      </w:r>
      <w:r>
        <w:rPr>
          <w:sz w:val="27"/>
          <w:szCs w:val="27"/>
        </w:rPr>
        <w:t xml:space="preserve">         м.п.</w:t>
      </w:r>
    </w:p>
    <w:p w:rsidR="006D19D7" w:rsidRDefault="006D19D7" w:rsidP="00AA032D">
      <w:pPr>
        <w:jc w:val="both"/>
        <w:rPr>
          <w:sz w:val="16"/>
          <w:szCs w:val="16"/>
        </w:rPr>
      </w:pPr>
      <w:r>
        <w:rPr>
          <w:sz w:val="27"/>
          <w:szCs w:val="27"/>
        </w:rPr>
        <w:t xml:space="preserve">           </w:t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>(должность)</w:t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</w:t>
      </w:r>
      <w:r w:rsidRPr="00E30BFE">
        <w:rPr>
          <w:sz w:val="16"/>
          <w:szCs w:val="16"/>
        </w:rPr>
        <w:t>(подпись)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     (</w:t>
      </w:r>
      <w:r w:rsidRPr="00E30BFE">
        <w:rPr>
          <w:sz w:val="16"/>
          <w:szCs w:val="16"/>
        </w:rPr>
        <w:t>расшифровка подписи)</w:t>
      </w:r>
    </w:p>
    <w:p w:rsidR="006D19D7" w:rsidRDefault="006D19D7" w:rsidP="00AA032D">
      <w:pPr>
        <w:jc w:val="both"/>
        <w:rPr>
          <w:sz w:val="27"/>
          <w:szCs w:val="27"/>
        </w:rPr>
      </w:pPr>
    </w:p>
    <w:p w:rsidR="006D19D7" w:rsidRDefault="006D19D7" w:rsidP="00AA032D">
      <w:pPr>
        <w:jc w:val="both"/>
        <w:rPr>
          <w:sz w:val="27"/>
          <w:szCs w:val="27"/>
        </w:rPr>
      </w:pPr>
      <w:r w:rsidRPr="00E30BFE">
        <w:rPr>
          <w:sz w:val="27"/>
          <w:szCs w:val="27"/>
        </w:rPr>
        <w:t>_____________</w:t>
      </w:r>
      <w:r>
        <w:rPr>
          <w:sz w:val="27"/>
          <w:szCs w:val="27"/>
        </w:rPr>
        <w:t>____</w:t>
      </w:r>
      <w:r w:rsidRPr="00E30BFE">
        <w:rPr>
          <w:sz w:val="27"/>
          <w:szCs w:val="27"/>
        </w:rPr>
        <w:t xml:space="preserve">___   </w:t>
      </w:r>
      <w:r>
        <w:rPr>
          <w:sz w:val="27"/>
          <w:szCs w:val="27"/>
        </w:rPr>
        <w:t xml:space="preserve">     ______________       _____</w:t>
      </w:r>
      <w:r w:rsidRPr="00E30BFE">
        <w:rPr>
          <w:sz w:val="27"/>
          <w:szCs w:val="27"/>
        </w:rPr>
        <w:t>_______________</w:t>
      </w:r>
      <w:r>
        <w:rPr>
          <w:sz w:val="27"/>
          <w:szCs w:val="27"/>
        </w:rPr>
        <w:t xml:space="preserve">         м.п.</w:t>
      </w:r>
    </w:p>
    <w:p w:rsidR="006D19D7" w:rsidRDefault="006D19D7" w:rsidP="00AA032D">
      <w:pPr>
        <w:jc w:val="both"/>
        <w:rPr>
          <w:sz w:val="16"/>
          <w:szCs w:val="16"/>
        </w:rPr>
      </w:pPr>
      <w:r>
        <w:rPr>
          <w:sz w:val="27"/>
          <w:szCs w:val="27"/>
        </w:rPr>
        <w:t xml:space="preserve">           </w:t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>(должность)</w:t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</w:t>
      </w:r>
      <w:r w:rsidRPr="00E30BFE">
        <w:rPr>
          <w:sz w:val="16"/>
          <w:szCs w:val="16"/>
        </w:rPr>
        <w:t>(подпись)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     (</w:t>
      </w:r>
      <w:r w:rsidRPr="00E30BFE">
        <w:rPr>
          <w:sz w:val="16"/>
          <w:szCs w:val="16"/>
        </w:rPr>
        <w:t>расшифровка подписи)</w:t>
      </w:r>
    </w:p>
    <w:p w:rsidR="006D19D7" w:rsidRDefault="006D19D7" w:rsidP="00AA032D">
      <w:pPr>
        <w:jc w:val="both"/>
        <w:rPr>
          <w:sz w:val="27"/>
          <w:szCs w:val="27"/>
        </w:rPr>
      </w:pPr>
    </w:p>
    <w:p w:rsidR="006D19D7" w:rsidRDefault="006D19D7" w:rsidP="00AA032D">
      <w:pPr>
        <w:jc w:val="both"/>
        <w:rPr>
          <w:sz w:val="27"/>
          <w:szCs w:val="27"/>
        </w:rPr>
      </w:pPr>
      <w:r w:rsidRPr="00E30BFE">
        <w:rPr>
          <w:sz w:val="27"/>
          <w:szCs w:val="27"/>
        </w:rPr>
        <w:t>_____________</w:t>
      </w:r>
      <w:r>
        <w:rPr>
          <w:sz w:val="27"/>
          <w:szCs w:val="27"/>
        </w:rPr>
        <w:t>____</w:t>
      </w:r>
      <w:r w:rsidRPr="00E30BFE">
        <w:rPr>
          <w:sz w:val="27"/>
          <w:szCs w:val="27"/>
        </w:rPr>
        <w:t xml:space="preserve">___   </w:t>
      </w:r>
      <w:r>
        <w:rPr>
          <w:sz w:val="27"/>
          <w:szCs w:val="27"/>
        </w:rPr>
        <w:t xml:space="preserve">     ______________       _____</w:t>
      </w:r>
      <w:r w:rsidRPr="00E30BFE">
        <w:rPr>
          <w:sz w:val="27"/>
          <w:szCs w:val="27"/>
        </w:rPr>
        <w:t>_______________</w:t>
      </w:r>
      <w:r>
        <w:rPr>
          <w:sz w:val="27"/>
          <w:szCs w:val="27"/>
        </w:rPr>
        <w:t xml:space="preserve">         м.п.</w:t>
      </w:r>
    </w:p>
    <w:p w:rsidR="006D19D7" w:rsidRDefault="006D19D7" w:rsidP="00AA032D">
      <w:pPr>
        <w:jc w:val="both"/>
        <w:rPr>
          <w:sz w:val="27"/>
          <w:szCs w:val="27"/>
        </w:rPr>
      </w:pPr>
      <w:r>
        <w:rPr>
          <w:sz w:val="27"/>
          <w:szCs w:val="27"/>
        </w:rPr>
        <w:t xml:space="preserve">           </w:t>
      </w:r>
      <w:r>
        <w:rPr>
          <w:sz w:val="16"/>
          <w:szCs w:val="16"/>
        </w:rPr>
        <w:t xml:space="preserve">     </w:t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     </w:t>
      </w:r>
      <w:r w:rsidRPr="00E30BFE">
        <w:rPr>
          <w:sz w:val="16"/>
          <w:szCs w:val="16"/>
        </w:rPr>
        <w:t>(подпись)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</w:t>
      </w:r>
      <w:r w:rsidRPr="00E30BFE">
        <w:rPr>
          <w:sz w:val="16"/>
          <w:szCs w:val="16"/>
        </w:rPr>
        <w:tab/>
      </w:r>
      <w:r>
        <w:rPr>
          <w:sz w:val="16"/>
          <w:szCs w:val="16"/>
        </w:rPr>
        <w:t xml:space="preserve">              (</w:t>
      </w:r>
      <w:r w:rsidRPr="00E30BFE">
        <w:rPr>
          <w:sz w:val="16"/>
          <w:szCs w:val="16"/>
        </w:rPr>
        <w:t>расшифровка подписи)</w:t>
      </w:r>
    </w:p>
    <w:p w:rsidR="006D19D7" w:rsidRPr="000B3E60" w:rsidRDefault="006D19D7" w:rsidP="00AA032D">
      <w:pPr>
        <w:ind w:firstLine="540"/>
        <w:jc w:val="both"/>
        <w:rPr>
          <w:sz w:val="27"/>
          <w:szCs w:val="27"/>
        </w:rPr>
      </w:pPr>
    </w:p>
    <w:p w:rsidR="006D19D7" w:rsidRDefault="006D19D7" w:rsidP="00AA032D"/>
    <w:p w:rsidR="006D19D7" w:rsidRDefault="006D19D7" w:rsidP="00AA032D"/>
    <w:p w:rsidR="006D19D7" w:rsidRPr="00AA032D" w:rsidRDefault="006D19D7" w:rsidP="00AA032D">
      <w:pPr>
        <w:sectPr w:rsidR="006D19D7" w:rsidRPr="00AA032D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6D19D7" w:rsidRDefault="006D19D7" w:rsidP="00CD3906">
      <w:pPr>
        <w:autoSpaceDE w:val="0"/>
        <w:autoSpaceDN w:val="0"/>
        <w:adjustRightInd w:val="0"/>
        <w:jc w:val="center"/>
        <w:rPr>
          <w:lang w:eastAsia="en-US"/>
        </w:rPr>
      </w:pPr>
      <w:r w:rsidRPr="00463EEA">
        <w:rPr>
          <w:lang w:eastAsia="en-US"/>
        </w:rPr>
        <w:lastRenderedPageBreak/>
        <w:t>Блок-схема последовательности действий по предоставлению муниципальной у</w:t>
      </w:r>
      <w:r>
        <w:rPr>
          <w:lang w:eastAsia="en-US"/>
        </w:rPr>
        <w:t>слуги</w:t>
      </w:r>
    </w:p>
    <w:p w:rsidR="006D19D7" w:rsidRDefault="006D19D7" w:rsidP="00B473F4">
      <w:pPr>
        <w:autoSpaceDE w:val="0"/>
        <w:autoSpaceDN w:val="0"/>
        <w:adjustRightInd w:val="0"/>
        <w:jc w:val="both"/>
        <w:rPr>
          <w:lang w:eastAsia="en-US"/>
        </w:rPr>
      </w:pPr>
    </w:p>
    <w:p w:rsidR="006D19D7" w:rsidRDefault="006D19D7" w:rsidP="00B473F4">
      <w:pPr>
        <w:autoSpaceDE w:val="0"/>
        <w:autoSpaceDN w:val="0"/>
        <w:adjustRightInd w:val="0"/>
        <w:jc w:val="both"/>
      </w:pPr>
    </w:p>
    <w:p w:rsidR="006D19D7" w:rsidRDefault="006D19D7" w:rsidP="00B473F4">
      <w:pPr>
        <w:sectPr w:rsidR="006D19D7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 w:rsidRPr="00AA6F03">
        <w:object w:dxaOrig="14092" w:dyaOrig="23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534.75pt" o:ole="">
            <v:imagedata r:id="rId16" o:title=""/>
          </v:shape>
          <o:OLEObject Type="Embed" ProgID="Visio.Drawing.11" ShapeID="_x0000_i1025" DrawAspect="Content" ObjectID="_1473499479" r:id="rId17"/>
        </w:object>
      </w:r>
    </w:p>
    <w:p w:rsidR="006D19D7" w:rsidRPr="00196841" w:rsidRDefault="00003B3F" w:rsidP="001B74B6">
      <w:pPr>
        <w:jc w:val="right"/>
        <w:rPr>
          <w:b/>
          <w:color w:val="000000"/>
          <w:spacing w:val="-6"/>
          <w:sz w:val="28"/>
          <w:szCs w:val="28"/>
        </w:rPr>
      </w:pPr>
      <w:r w:rsidRPr="00003B3F"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6D19D7" w:rsidRDefault="006D19D7" w:rsidP="001B74B6"/>
              </w:txbxContent>
            </v:textbox>
          </v:shape>
        </w:pict>
      </w:r>
      <w:r w:rsidR="006D19D7" w:rsidRPr="00196841">
        <w:rPr>
          <w:b/>
          <w:color w:val="000000"/>
          <w:spacing w:val="-6"/>
          <w:sz w:val="28"/>
          <w:szCs w:val="28"/>
        </w:rPr>
        <w:t xml:space="preserve">Приложение </w:t>
      </w:r>
    </w:p>
    <w:p w:rsidR="006D19D7" w:rsidRPr="00196841" w:rsidRDefault="006D19D7" w:rsidP="001B74B6">
      <w:pPr>
        <w:ind w:left="7230"/>
        <w:jc w:val="right"/>
        <w:rPr>
          <w:b/>
          <w:color w:val="000000"/>
          <w:spacing w:val="-6"/>
          <w:sz w:val="28"/>
          <w:szCs w:val="28"/>
        </w:rPr>
      </w:pPr>
      <w:r w:rsidRPr="00196841">
        <w:rPr>
          <w:b/>
          <w:color w:val="000000"/>
          <w:spacing w:val="-6"/>
          <w:sz w:val="28"/>
          <w:szCs w:val="28"/>
        </w:rPr>
        <w:t xml:space="preserve">(справочное) </w:t>
      </w:r>
    </w:p>
    <w:p w:rsidR="006D19D7" w:rsidRPr="00196841" w:rsidRDefault="006D19D7" w:rsidP="001B74B6">
      <w:pPr>
        <w:autoSpaceDE w:val="0"/>
        <w:autoSpaceDN w:val="0"/>
        <w:spacing w:after="120"/>
        <w:jc w:val="center"/>
        <w:rPr>
          <w:b/>
          <w:bCs/>
        </w:rPr>
      </w:pPr>
    </w:p>
    <w:p w:rsidR="006D19D7" w:rsidRPr="00196841" w:rsidRDefault="006D19D7" w:rsidP="000F04D6">
      <w:pPr>
        <w:jc w:val="center"/>
        <w:rPr>
          <w:b/>
          <w:sz w:val="28"/>
          <w:szCs w:val="28"/>
        </w:rPr>
      </w:pPr>
      <w:r w:rsidRPr="00196841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6D19D7" w:rsidRPr="00196841" w:rsidRDefault="006D19D7" w:rsidP="000F04D6">
      <w:pPr>
        <w:jc w:val="center"/>
        <w:rPr>
          <w:b/>
          <w:sz w:val="28"/>
          <w:szCs w:val="28"/>
        </w:rPr>
      </w:pPr>
    </w:p>
    <w:p w:rsidR="006D19D7" w:rsidRPr="00196841" w:rsidRDefault="006D19D7" w:rsidP="000F04D6">
      <w:pPr>
        <w:ind w:left="4961"/>
        <w:rPr>
          <w:sz w:val="28"/>
          <w:szCs w:val="28"/>
        </w:rPr>
      </w:pPr>
      <w:r w:rsidRPr="00196841">
        <w:rPr>
          <w:sz w:val="28"/>
          <w:szCs w:val="28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91"/>
        <w:gridCol w:w="1853"/>
        <w:gridCol w:w="8"/>
        <w:gridCol w:w="3819"/>
      </w:tblGrid>
      <w:tr w:rsidR="006D19D7" w:rsidRPr="00196841" w:rsidTr="00101BCF">
        <w:trPr>
          <w:trHeight w:val="488"/>
        </w:trPr>
        <w:tc>
          <w:tcPr>
            <w:tcW w:w="4104" w:type="dxa"/>
          </w:tcPr>
          <w:p w:rsidR="006D19D7" w:rsidRPr="00196841" w:rsidRDefault="006D19D7" w:rsidP="00101BC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</w:tcPr>
          <w:p w:rsidR="006D19D7" w:rsidRPr="00196841" w:rsidRDefault="006D19D7" w:rsidP="00101BC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</w:tcPr>
          <w:p w:rsidR="006D19D7" w:rsidRPr="00196841" w:rsidRDefault="006D19D7" w:rsidP="00101BCF">
            <w:pPr>
              <w:suppressAutoHyphens/>
              <w:jc w:val="center"/>
              <w:rPr>
                <w:sz w:val="28"/>
                <w:szCs w:val="28"/>
              </w:rPr>
            </w:pPr>
            <w:r w:rsidRPr="00196841">
              <w:rPr>
                <w:sz w:val="28"/>
                <w:szCs w:val="28"/>
              </w:rPr>
              <w:t>Электронный адрес</w:t>
            </w:r>
          </w:p>
        </w:tc>
      </w:tr>
      <w:tr w:rsidR="006D19D7" w:rsidRPr="00D7235E" w:rsidTr="00101BCF">
        <w:tc>
          <w:tcPr>
            <w:tcW w:w="4104" w:type="dxa"/>
          </w:tcPr>
          <w:p w:rsidR="006D19D7" w:rsidRPr="00A72A77" w:rsidRDefault="006D19D7" w:rsidP="00101BC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нительного комитета НМР</w:t>
            </w:r>
          </w:p>
        </w:tc>
        <w:tc>
          <w:tcPr>
            <w:tcW w:w="1936" w:type="dxa"/>
          </w:tcPr>
          <w:p w:rsidR="006D19D7" w:rsidRPr="00D7235E" w:rsidRDefault="006D19D7" w:rsidP="00101BC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2-50-50</w:t>
            </w:r>
          </w:p>
        </w:tc>
        <w:tc>
          <w:tcPr>
            <w:tcW w:w="4098" w:type="dxa"/>
            <w:gridSpan w:val="2"/>
          </w:tcPr>
          <w:p w:rsidR="006D19D7" w:rsidRPr="00D7235E" w:rsidRDefault="006D19D7" w:rsidP="00101BCF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6D19D7" w:rsidRPr="00D7235E" w:rsidTr="00101BCF">
        <w:tc>
          <w:tcPr>
            <w:tcW w:w="4104" w:type="dxa"/>
          </w:tcPr>
          <w:p w:rsidR="006D19D7" w:rsidRPr="00196841" w:rsidRDefault="006D19D7" w:rsidP="00101BCF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МУП «ДСЖКХиБ»</w:t>
            </w:r>
          </w:p>
        </w:tc>
        <w:tc>
          <w:tcPr>
            <w:tcW w:w="1936" w:type="dxa"/>
          </w:tcPr>
          <w:p w:rsidR="006D19D7" w:rsidRPr="00D7235E" w:rsidRDefault="006D19D7" w:rsidP="00101BCF">
            <w:pPr>
              <w:suppressAutoHyphens/>
              <w:jc w:val="center"/>
              <w:rPr>
                <w:sz w:val="28"/>
                <w:szCs w:val="28"/>
              </w:rPr>
            </w:pPr>
            <w:r w:rsidRPr="00D7235E">
              <w:rPr>
                <w:sz w:val="28"/>
                <w:szCs w:val="28"/>
              </w:rPr>
              <w:t>42-43-70</w:t>
            </w:r>
          </w:p>
        </w:tc>
        <w:tc>
          <w:tcPr>
            <w:tcW w:w="4098" w:type="dxa"/>
            <w:gridSpan w:val="2"/>
          </w:tcPr>
          <w:p w:rsidR="006D19D7" w:rsidRPr="00D7235E" w:rsidRDefault="006D19D7" w:rsidP="00101BCF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D7235E">
              <w:rPr>
                <w:sz w:val="28"/>
                <w:szCs w:val="28"/>
              </w:rPr>
              <w:t xml:space="preserve">   </w:t>
            </w:r>
            <w:r w:rsidRPr="00D7235E">
              <w:rPr>
                <w:sz w:val="28"/>
                <w:szCs w:val="28"/>
                <w:lang w:val="en-US"/>
              </w:rPr>
              <w:t>gkh-nk@mail.ru</w:t>
            </w:r>
          </w:p>
        </w:tc>
      </w:tr>
      <w:tr w:rsidR="006D19D7" w:rsidRPr="00D7235E" w:rsidTr="00101BCF">
        <w:tc>
          <w:tcPr>
            <w:tcW w:w="4104" w:type="dxa"/>
          </w:tcPr>
          <w:p w:rsidR="006D19D7" w:rsidRPr="00196841" w:rsidRDefault="006D19D7" w:rsidP="00101BCF">
            <w:pPr>
              <w:suppressAutoHyphens/>
              <w:jc w:val="both"/>
            </w:pPr>
            <w:r w:rsidRPr="00196841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</w:tcPr>
          <w:p w:rsidR="006D19D7" w:rsidRPr="00D7235E" w:rsidRDefault="006D19D7" w:rsidP="00101BCF">
            <w:pPr>
              <w:suppressAutoHyphens/>
              <w:jc w:val="center"/>
              <w:rPr>
                <w:sz w:val="28"/>
                <w:szCs w:val="28"/>
              </w:rPr>
            </w:pPr>
            <w:r w:rsidRPr="00D7235E">
              <w:rPr>
                <w:sz w:val="28"/>
                <w:szCs w:val="28"/>
              </w:rPr>
              <w:t>42-43-67</w:t>
            </w:r>
          </w:p>
        </w:tc>
        <w:tc>
          <w:tcPr>
            <w:tcW w:w="4090" w:type="dxa"/>
          </w:tcPr>
          <w:p w:rsidR="006D19D7" w:rsidRPr="00D7235E" w:rsidRDefault="006D19D7" w:rsidP="00101BCF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D7235E">
              <w:rPr>
                <w:sz w:val="28"/>
                <w:szCs w:val="28"/>
              </w:rPr>
              <w:t xml:space="preserve">   </w:t>
            </w:r>
            <w:r w:rsidRPr="00D7235E">
              <w:rPr>
                <w:sz w:val="28"/>
                <w:szCs w:val="28"/>
                <w:lang w:val="en-US"/>
              </w:rPr>
              <w:t>gkh-nk@mail.ru</w:t>
            </w:r>
          </w:p>
        </w:tc>
      </w:tr>
      <w:tr w:rsidR="006D19D7" w:rsidRPr="00D7235E" w:rsidTr="00101BCF">
        <w:tc>
          <w:tcPr>
            <w:tcW w:w="4104" w:type="dxa"/>
          </w:tcPr>
          <w:p w:rsidR="006D19D7" w:rsidRPr="00196841" w:rsidRDefault="006D19D7" w:rsidP="00101BCF">
            <w:pPr>
              <w:suppressAutoHyphens/>
              <w:jc w:val="both"/>
            </w:pPr>
            <w:r w:rsidRPr="00196841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</w:tcPr>
          <w:p w:rsidR="006D19D7" w:rsidRPr="00D7235E" w:rsidRDefault="006D19D7" w:rsidP="00101BCF">
            <w:pPr>
              <w:suppressAutoHyphens/>
              <w:jc w:val="center"/>
              <w:rPr>
                <w:sz w:val="28"/>
                <w:szCs w:val="28"/>
              </w:rPr>
            </w:pPr>
            <w:r w:rsidRPr="00D7235E">
              <w:rPr>
                <w:sz w:val="28"/>
                <w:szCs w:val="28"/>
              </w:rPr>
              <w:t>43-10-65</w:t>
            </w:r>
          </w:p>
        </w:tc>
        <w:tc>
          <w:tcPr>
            <w:tcW w:w="4090" w:type="dxa"/>
          </w:tcPr>
          <w:p w:rsidR="006D19D7" w:rsidRPr="00D7235E" w:rsidRDefault="006D19D7" w:rsidP="00101BCF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D7235E">
              <w:rPr>
                <w:sz w:val="28"/>
                <w:szCs w:val="28"/>
              </w:rPr>
              <w:t xml:space="preserve">   </w:t>
            </w:r>
            <w:r w:rsidRPr="00D7235E">
              <w:rPr>
                <w:sz w:val="28"/>
                <w:szCs w:val="28"/>
                <w:lang w:val="en-US"/>
              </w:rPr>
              <w:t>gkh-nk@mail.ru</w:t>
            </w:r>
          </w:p>
        </w:tc>
      </w:tr>
    </w:tbl>
    <w:p w:rsidR="006D19D7" w:rsidRDefault="006D19D7" w:rsidP="001B74B6">
      <w:pPr>
        <w:spacing w:after="200" w:line="276" w:lineRule="auto"/>
        <w:jc w:val="right"/>
        <w:rPr>
          <w:sz w:val="28"/>
          <w:szCs w:val="28"/>
        </w:rPr>
      </w:pPr>
    </w:p>
    <w:sectPr w:rsidR="006D19D7" w:rsidSect="005F46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5B12" w:rsidRDefault="00FF5B12" w:rsidP="00B473F4">
      <w:r>
        <w:separator/>
      </w:r>
    </w:p>
  </w:endnote>
  <w:endnote w:type="continuationSeparator" w:id="0">
    <w:p w:rsidR="00FF5B12" w:rsidRDefault="00FF5B12" w:rsidP="00B473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5B12" w:rsidRDefault="00FF5B12" w:rsidP="00B473F4">
      <w:r>
        <w:separator/>
      </w:r>
    </w:p>
  </w:footnote>
  <w:footnote w:type="continuationSeparator" w:id="0">
    <w:p w:rsidR="00FF5B12" w:rsidRDefault="00FF5B12" w:rsidP="00B473F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19D7" w:rsidRDefault="00003B3F" w:rsidP="00AE6936">
    <w:pPr>
      <w:pStyle w:val="af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 w:rsidR="006D19D7"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6D19D7" w:rsidRDefault="006D19D7">
    <w:pPr>
      <w:pStyle w:val="af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19D7" w:rsidRDefault="00003B3F" w:rsidP="00AE6936">
    <w:pPr>
      <w:pStyle w:val="af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 w:rsidR="006D19D7">
      <w:rPr>
        <w:rStyle w:val="af1"/>
      </w:rPr>
      <w:instrText xml:space="preserve">PAGE  </w:instrText>
    </w:r>
    <w:r>
      <w:rPr>
        <w:rStyle w:val="af1"/>
      </w:rPr>
      <w:fldChar w:fldCharType="separate"/>
    </w:r>
    <w:r w:rsidR="00EF653B">
      <w:rPr>
        <w:rStyle w:val="af1"/>
        <w:noProof/>
      </w:rPr>
      <w:t>1</w:t>
    </w:r>
    <w:r>
      <w:rPr>
        <w:rStyle w:val="af1"/>
      </w:rPr>
      <w:fldChar w:fldCharType="end"/>
    </w:r>
  </w:p>
  <w:p w:rsidR="006D19D7" w:rsidRDefault="006D19D7">
    <w:pPr>
      <w:pStyle w:val="af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57066"/>
    <w:rsid w:val="00003B3F"/>
    <w:rsid w:val="00006BDF"/>
    <w:rsid w:val="000171A6"/>
    <w:rsid w:val="0003039D"/>
    <w:rsid w:val="00045FAB"/>
    <w:rsid w:val="00055205"/>
    <w:rsid w:val="000757DB"/>
    <w:rsid w:val="0008522A"/>
    <w:rsid w:val="00086252"/>
    <w:rsid w:val="0009743D"/>
    <w:rsid w:val="000B3E60"/>
    <w:rsid w:val="000C1C35"/>
    <w:rsid w:val="000C6636"/>
    <w:rsid w:val="000F04D6"/>
    <w:rsid w:val="00101BCF"/>
    <w:rsid w:val="00105FF9"/>
    <w:rsid w:val="00114A36"/>
    <w:rsid w:val="00116DE5"/>
    <w:rsid w:val="00125F62"/>
    <w:rsid w:val="00161F85"/>
    <w:rsid w:val="00174AE2"/>
    <w:rsid w:val="0017772A"/>
    <w:rsid w:val="00196063"/>
    <w:rsid w:val="00196841"/>
    <w:rsid w:val="001A0C62"/>
    <w:rsid w:val="001A0F4A"/>
    <w:rsid w:val="001B256A"/>
    <w:rsid w:val="001B74B6"/>
    <w:rsid w:val="001F705A"/>
    <w:rsid w:val="00232241"/>
    <w:rsid w:val="002479A9"/>
    <w:rsid w:val="002E6B10"/>
    <w:rsid w:val="002F3868"/>
    <w:rsid w:val="00333D26"/>
    <w:rsid w:val="003349D8"/>
    <w:rsid w:val="00335116"/>
    <w:rsid w:val="003657AC"/>
    <w:rsid w:val="003811FF"/>
    <w:rsid w:val="003824FD"/>
    <w:rsid w:val="003A5B59"/>
    <w:rsid w:val="003D2D92"/>
    <w:rsid w:val="003D3F09"/>
    <w:rsid w:val="003F174F"/>
    <w:rsid w:val="003F56D4"/>
    <w:rsid w:val="00410BBF"/>
    <w:rsid w:val="00420AD5"/>
    <w:rsid w:val="00431CD6"/>
    <w:rsid w:val="00451A8D"/>
    <w:rsid w:val="004531CF"/>
    <w:rsid w:val="00463EEA"/>
    <w:rsid w:val="00473FC3"/>
    <w:rsid w:val="00487533"/>
    <w:rsid w:val="004D7CE2"/>
    <w:rsid w:val="00512C58"/>
    <w:rsid w:val="00525EC0"/>
    <w:rsid w:val="00526249"/>
    <w:rsid w:val="00536F48"/>
    <w:rsid w:val="00552046"/>
    <w:rsid w:val="0055486F"/>
    <w:rsid w:val="00561849"/>
    <w:rsid w:val="00565748"/>
    <w:rsid w:val="00584BE4"/>
    <w:rsid w:val="005A647A"/>
    <w:rsid w:val="005C0EE5"/>
    <w:rsid w:val="005C63DC"/>
    <w:rsid w:val="005E1C91"/>
    <w:rsid w:val="005E6FAC"/>
    <w:rsid w:val="005E7352"/>
    <w:rsid w:val="005F46EF"/>
    <w:rsid w:val="00600A46"/>
    <w:rsid w:val="00613497"/>
    <w:rsid w:val="006161DF"/>
    <w:rsid w:val="006276B5"/>
    <w:rsid w:val="00630222"/>
    <w:rsid w:val="00630C33"/>
    <w:rsid w:val="006632F1"/>
    <w:rsid w:val="00691700"/>
    <w:rsid w:val="00696CB1"/>
    <w:rsid w:val="006B2872"/>
    <w:rsid w:val="006D19D7"/>
    <w:rsid w:val="006D5388"/>
    <w:rsid w:val="00706A7D"/>
    <w:rsid w:val="00727BFD"/>
    <w:rsid w:val="00741E7D"/>
    <w:rsid w:val="00751496"/>
    <w:rsid w:val="007764F6"/>
    <w:rsid w:val="00780576"/>
    <w:rsid w:val="0078381A"/>
    <w:rsid w:val="007D7000"/>
    <w:rsid w:val="0080032C"/>
    <w:rsid w:val="008572A0"/>
    <w:rsid w:val="00885122"/>
    <w:rsid w:val="008C5294"/>
    <w:rsid w:val="00902E31"/>
    <w:rsid w:val="00903A2F"/>
    <w:rsid w:val="00910E16"/>
    <w:rsid w:val="0092321F"/>
    <w:rsid w:val="0093133E"/>
    <w:rsid w:val="0094014D"/>
    <w:rsid w:val="009619CB"/>
    <w:rsid w:val="009655D8"/>
    <w:rsid w:val="009A62C1"/>
    <w:rsid w:val="009C6AA6"/>
    <w:rsid w:val="009D6FB5"/>
    <w:rsid w:val="009E1E86"/>
    <w:rsid w:val="009E62AF"/>
    <w:rsid w:val="009F63E5"/>
    <w:rsid w:val="00A06488"/>
    <w:rsid w:val="00A108AF"/>
    <w:rsid w:val="00A12CD0"/>
    <w:rsid w:val="00A5447E"/>
    <w:rsid w:val="00A57066"/>
    <w:rsid w:val="00A72A77"/>
    <w:rsid w:val="00A76C20"/>
    <w:rsid w:val="00A81CDE"/>
    <w:rsid w:val="00A91397"/>
    <w:rsid w:val="00AA032D"/>
    <w:rsid w:val="00AA27DC"/>
    <w:rsid w:val="00AA6F03"/>
    <w:rsid w:val="00AB3C7F"/>
    <w:rsid w:val="00AB56B3"/>
    <w:rsid w:val="00AD0243"/>
    <w:rsid w:val="00AE6936"/>
    <w:rsid w:val="00AF5A5B"/>
    <w:rsid w:val="00B14085"/>
    <w:rsid w:val="00B244C4"/>
    <w:rsid w:val="00B252B7"/>
    <w:rsid w:val="00B26D6F"/>
    <w:rsid w:val="00B3362C"/>
    <w:rsid w:val="00B473F4"/>
    <w:rsid w:val="00B762E8"/>
    <w:rsid w:val="00BB377A"/>
    <w:rsid w:val="00BC2602"/>
    <w:rsid w:val="00BE726F"/>
    <w:rsid w:val="00C00421"/>
    <w:rsid w:val="00C36FE6"/>
    <w:rsid w:val="00C37F02"/>
    <w:rsid w:val="00C50980"/>
    <w:rsid w:val="00C66875"/>
    <w:rsid w:val="00C74731"/>
    <w:rsid w:val="00CA0085"/>
    <w:rsid w:val="00CC4097"/>
    <w:rsid w:val="00CD3906"/>
    <w:rsid w:val="00D127DB"/>
    <w:rsid w:val="00D35FDF"/>
    <w:rsid w:val="00D44038"/>
    <w:rsid w:val="00D46945"/>
    <w:rsid w:val="00D47218"/>
    <w:rsid w:val="00D55F21"/>
    <w:rsid w:val="00D57363"/>
    <w:rsid w:val="00D64123"/>
    <w:rsid w:val="00D7235E"/>
    <w:rsid w:val="00D80F60"/>
    <w:rsid w:val="00D8683B"/>
    <w:rsid w:val="00DB6B56"/>
    <w:rsid w:val="00DC0C5B"/>
    <w:rsid w:val="00DD3DF2"/>
    <w:rsid w:val="00DE371C"/>
    <w:rsid w:val="00E006C8"/>
    <w:rsid w:val="00E07340"/>
    <w:rsid w:val="00E079F1"/>
    <w:rsid w:val="00E07B76"/>
    <w:rsid w:val="00E10C3D"/>
    <w:rsid w:val="00E22BCE"/>
    <w:rsid w:val="00E30BFE"/>
    <w:rsid w:val="00E33FDB"/>
    <w:rsid w:val="00E40506"/>
    <w:rsid w:val="00E45E6E"/>
    <w:rsid w:val="00E72455"/>
    <w:rsid w:val="00E77DE1"/>
    <w:rsid w:val="00E933B3"/>
    <w:rsid w:val="00EA7BB0"/>
    <w:rsid w:val="00EB79AB"/>
    <w:rsid w:val="00EE2151"/>
    <w:rsid w:val="00EF2A7D"/>
    <w:rsid w:val="00EF653B"/>
    <w:rsid w:val="00F34C86"/>
    <w:rsid w:val="00F6487C"/>
    <w:rsid w:val="00F76052"/>
    <w:rsid w:val="00FF5B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ody Text 3" w:locked="1" w:semiHidden="0" w:uiPriority="0" w:unhideWhenUsed="0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paragraph" w:styleId="2">
    <w:name w:val="heading 2"/>
    <w:basedOn w:val="a"/>
    <w:next w:val="a"/>
    <w:link w:val="20"/>
    <w:uiPriority w:val="99"/>
    <w:qFormat/>
    <w:locked/>
    <w:rsid w:val="00AA032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B473F4"/>
    <w:rPr>
      <w:rFonts w:ascii="Arial" w:hAnsi="Arial" w:cs="Times New Roman"/>
      <w:b/>
      <w:bCs/>
      <w:color w:val="000080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B252B7"/>
    <w:rPr>
      <w:rFonts w:ascii="Cambria" w:hAnsi="Cambria" w:cs="Times New Roman"/>
      <w:b/>
      <w:bCs/>
      <w:i/>
      <w:iCs/>
      <w:sz w:val="28"/>
      <w:szCs w:val="28"/>
    </w:rPr>
  </w:style>
  <w:style w:type="character" w:styleId="a3">
    <w:name w:val="Hyperlink"/>
    <w:basedOn w:val="a0"/>
    <w:uiPriority w:val="99"/>
    <w:rsid w:val="00B473F4"/>
    <w:rPr>
      <w:rFonts w:cs="Times New Roman"/>
      <w:color w:val="0000FF"/>
      <w:u w:val="single"/>
    </w:rPr>
  </w:style>
  <w:style w:type="paragraph" w:styleId="a4">
    <w:name w:val="footnote text"/>
    <w:basedOn w:val="a"/>
    <w:link w:val="a5"/>
    <w:uiPriority w:val="99"/>
    <w:semiHidden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locked/>
    <w:rsid w:val="00B473F4"/>
    <w:rPr>
      <w:rFonts w:ascii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uiPriority w:val="99"/>
    <w:semiHidden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locked/>
    <w:rsid w:val="00B473F4"/>
    <w:rPr>
      <w:rFonts w:ascii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uiPriority w:val="99"/>
    <w:semiHidden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locked/>
    <w:rsid w:val="00B473F4"/>
    <w:rPr>
      <w:rFonts w:ascii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uiPriority w:val="99"/>
    <w:rsid w:val="00B473F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473F4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473F4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character" w:styleId="a8">
    <w:name w:val="footnote reference"/>
    <w:basedOn w:val="a0"/>
    <w:uiPriority w:val="99"/>
    <w:semiHidden/>
    <w:rsid w:val="00B473F4"/>
    <w:rPr>
      <w:rFonts w:cs="Times New Roman"/>
      <w:vertAlign w:val="superscript"/>
    </w:rPr>
  </w:style>
  <w:style w:type="character" w:customStyle="1" w:styleId="rvts7">
    <w:name w:val="rvts7"/>
    <w:basedOn w:val="a0"/>
    <w:uiPriority w:val="99"/>
    <w:rsid w:val="00B473F4"/>
    <w:rPr>
      <w:rFonts w:cs="Times New Roman"/>
    </w:rPr>
  </w:style>
  <w:style w:type="paragraph" w:styleId="a9">
    <w:name w:val="Balloon Text"/>
    <w:basedOn w:val="a"/>
    <w:link w:val="aa"/>
    <w:uiPriority w:val="99"/>
    <w:semiHidden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584BE4"/>
    <w:rPr>
      <w:rFonts w:ascii="Segoe UI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uiPriority w:val="99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1"/>
    <w:basedOn w:val="a"/>
    <w:uiPriority w:val="99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b">
    <w:name w:val="Body Text"/>
    <w:basedOn w:val="a"/>
    <w:link w:val="ac"/>
    <w:uiPriority w:val="99"/>
    <w:rsid w:val="00AA032D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locked/>
    <w:rsid w:val="00B252B7"/>
    <w:rPr>
      <w:rFonts w:ascii="Times New Roman" w:hAnsi="Times New Roman" w:cs="Times New Roman"/>
      <w:sz w:val="24"/>
      <w:szCs w:val="24"/>
    </w:rPr>
  </w:style>
  <w:style w:type="paragraph" w:styleId="ad">
    <w:name w:val="Title"/>
    <w:basedOn w:val="a"/>
    <w:link w:val="ae"/>
    <w:uiPriority w:val="99"/>
    <w:qFormat/>
    <w:locked/>
    <w:rsid w:val="00AA032D"/>
    <w:pPr>
      <w:jc w:val="center"/>
    </w:pPr>
    <w:rPr>
      <w:rFonts w:eastAsia="Calibri"/>
      <w:b/>
      <w:bCs/>
      <w:i/>
      <w:iCs/>
      <w:sz w:val="28"/>
    </w:rPr>
  </w:style>
  <w:style w:type="character" w:customStyle="1" w:styleId="ae">
    <w:name w:val="Название Знак"/>
    <w:basedOn w:val="a0"/>
    <w:link w:val="ad"/>
    <w:uiPriority w:val="99"/>
    <w:locked/>
    <w:rsid w:val="00B252B7"/>
    <w:rPr>
      <w:rFonts w:ascii="Cambria" w:hAnsi="Cambria" w:cs="Times New Roman"/>
      <w:b/>
      <w:bCs/>
      <w:kern w:val="28"/>
      <w:sz w:val="32"/>
      <w:szCs w:val="32"/>
    </w:rPr>
  </w:style>
  <w:style w:type="paragraph" w:styleId="af">
    <w:name w:val="header"/>
    <w:basedOn w:val="a"/>
    <w:link w:val="af0"/>
    <w:uiPriority w:val="99"/>
    <w:rsid w:val="009C6AA6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semiHidden/>
    <w:locked/>
    <w:rsid w:val="00561849"/>
    <w:rPr>
      <w:rFonts w:ascii="Times New Roman" w:hAnsi="Times New Roman" w:cs="Times New Roman"/>
      <w:sz w:val="24"/>
      <w:szCs w:val="24"/>
    </w:rPr>
  </w:style>
  <w:style w:type="character" w:styleId="af1">
    <w:name w:val="page number"/>
    <w:basedOn w:val="a0"/>
    <w:uiPriority w:val="99"/>
    <w:rsid w:val="009C6AA6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2873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73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73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73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73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gosuslugi.ru/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www.e-nkama.ru" TargetMode="External"/><Relationship Id="rId12" Type="http://schemas.openxmlformats.org/officeDocument/2006/relationships/hyperlink" Target="http://www.aksubayevo.tatar.ru" TargetMode="External"/><Relationship Id="rId1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1.emf"/><Relationship Id="rId1" Type="http://schemas.openxmlformats.org/officeDocument/2006/relationships/styles" Target="styles.xml"/><Relationship Id="rId6" Type="http://schemas.openxmlformats.org/officeDocument/2006/relationships/hyperlink" Target="http://www.e-nkama.ru" TargetMode="External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hyperlink" Target="http://uslugi.tatar.ru/" TargetMode="Externa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www.e-nkama.r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3</Pages>
  <Words>6143</Words>
  <Characters>35016</Characters>
  <Application>Microsoft Office Word</Application>
  <DocSecurity>0</DocSecurity>
  <Lines>291</Lines>
  <Paragraphs>82</Paragraphs>
  <ScaleCrop>false</ScaleCrop>
  <Company/>
  <LinksUpToDate>false</LinksUpToDate>
  <CharactersWithSpaces>410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</dc:title>
  <dc:subject/>
  <dc:creator>Идрисов Хайдар Ильдарович</dc:creator>
  <cp:keywords/>
  <dc:description/>
  <cp:lastModifiedBy>Marina</cp:lastModifiedBy>
  <cp:revision>2</cp:revision>
  <cp:lastPrinted>2013-05-15T11:28:00Z</cp:lastPrinted>
  <dcterms:created xsi:type="dcterms:W3CDTF">2014-09-29T08:38:00Z</dcterms:created>
  <dcterms:modified xsi:type="dcterms:W3CDTF">2014-09-29T08:38:00Z</dcterms:modified>
</cp:coreProperties>
</file>